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displacedByCustomXml="next"/>
    <w:bookmarkEnd w:id="0" w:displacedByCustomXml="next"/>
    <w:sdt>
      <w:sdtPr>
        <w:rPr>
          <w:rFonts w:asciiTheme="majorHAnsi" w:eastAsiaTheme="majorEastAsia" w:hAnsiTheme="majorHAnsi" w:cstheme="majorBidi"/>
          <w:b/>
          <w:bCs/>
          <w:sz w:val="28"/>
          <w:szCs w:val="28"/>
        </w:rPr>
        <w:id w:val="-1068952940"/>
        <w:docPartObj>
          <w:docPartGallery w:val="Cover Pages"/>
          <w:docPartUnique/>
        </w:docPartObj>
      </w:sdtPr>
      <w:sdtEndPr>
        <w:rPr>
          <w:rFonts w:asciiTheme="minorHAnsi" w:eastAsiaTheme="minorEastAsia" w:hAnsiTheme="minorHAnsi" w:cstheme="minorBidi"/>
          <w:color w:val="5B9BD5" w:themeColor="accent5"/>
          <w:szCs w:val="32"/>
        </w:rPr>
      </w:sdtEndPr>
      <w:sdtContent>
        <w:p w:rsidR="00D11E45" w:rsidRDefault="00D11E45"/>
        <w:tbl>
          <w:tblPr>
            <w:tblpPr w:leftFromText="187" w:rightFromText="187" w:horzAnchor="margin" w:tblpXSpec="center" w:tblpY="2881"/>
            <w:tblW w:w="4000" w:type="pct"/>
            <w:tblBorders>
              <w:left w:val="single" w:sz="12" w:space="0" w:color="4472C4" w:themeColor="accent1"/>
            </w:tblBorders>
            <w:tblCellMar>
              <w:left w:w="144" w:type="dxa"/>
              <w:right w:w="115" w:type="dxa"/>
            </w:tblCellMar>
            <w:tblLook w:val="04A0" w:firstRow="1" w:lastRow="0" w:firstColumn="1" w:lastColumn="0" w:noHBand="0" w:noVBand="1"/>
          </w:tblPr>
          <w:tblGrid>
            <w:gridCol w:w="6633"/>
          </w:tblGrid>
          <w:tr w:rsidR="00D11E45" w:rsidTr="004D2B84">
            <w:sdt>
              <w:sdtPr>
                <w:rPr>
                  <w:rFonts w:hint="eastAsia"/>
                  <w:color w:val="2F5496" w:themeColor="accent1" w:themeShade="BF"/>
                  <w:sz w:val="24"/>
                  <w:szCs w:val="24"/>
                </w:rPr>
                <w:alias w:val="公司"/>
                <w:id w:val="13406915"/>
                <w:placeholder>
                  <w:docPart w:val="13A80ED9630E4241BA253256C799FDC8"/>
                </w:placeholder>
                <w:dataBinding w:prefixMappings="xmlns:ns0='http://schemas.openxmlformats.org/officeDocument/2006/extended-properties'" w:xpath="/ns0:Properties[1]/ns0:Company[1]" w:storeItemID="{6668398D-A668-4E3E-A5EB-62B293D839F1}"/>
                <w:text/>
              </w:sdtPr>
              <w:sdtEndPr/>
              <w:sdtContent>
                <w:tc>
                  <w:tcPr>
                    <w:tcW w:w="6633" w:type="dxa"/>
                    <w:tcMar>
                      <w:top w:w="216" w:type="dxa"/>
                      <w:left w:w="115" w:type="dxa"/>
                      <w:bottom w:w="216" w:type="dxa"/>
                      <w:right w:w="115" w:type="dxa"/>
                    </w:tcMar>
                  </w:tcPr>
                  <w:p w:rsidR="00D11E45" w:rsidRDefault="00D11E45">
                    <w:pPr>
                      <w:pStyle w:val="a3"/>
                      <w:rPr>
                        <w:color w:val="2F5496" w:themeColor="accent1" w:themeShade="BF"/>
                        <w:sz w:val="24"/>
                      </w:rPr>
                    </w:pPr>
                    <w:r>
                      <w:rPr>
                        <w:rFonts w:hint="eastAsia"/>
                        <w:color w:val="2F5496" w:themeColor="accent1" w:themeShade="BF"/>
                        <w:sz w:val="24"/>
                        <w:szCs w:val="24"/>
                      </w:rPr>
                      <w:t>全国云计算应用创新大赛</w:t>
                    </w:r>
                  </w:p>
                </w:tc>
              </w:sdtContent>
            </w:sdt>
          </w:tr>
          <w:tr w:rsidR="00D11E45" w:rsidTr="004D2B84">
            <w:tc>
              <w:tcPr>
                <w:tcW w:w="6633" w:type="dxa"/>
              </w:tcPr>
              <w:sdt>
                <w:sdtPr>
                  <w:rPr>
                    <w:rFonts w:asciiTheme="majorHAnsi" w:eastAsiaTheme="majorEastAsia" w:hAnsiTheme="majorHAnsi" w:cstheme="majorBidi" w:hint="eastAsia"/>
                    <w:color w:val="4472C4" w:themeColor="accent1"/>
                    <w:sz w:val="88"/>
                    <w:szCs w:val="88"/>
                  </w:rPr>
                  <w:alias w:val="标题"/>
                  <w:id w:val="13406919"/>
                  <w:placeholder>
                    <w:docPart w:val="0D759AAC6A014BF1864D0B0BCE42509E"/>
                  </w:placeholder>
                  <w:dataBinding w:prefixMappings="xmlns:ns0='http://schemas.openxmlformats.org/package/2006/metadata/core-properties' xmlns:ns1='http://purl.org/dc/elements/1.1/'" w:xpath="/ns0:coreProperties[1]/ns1:title[1]" w:storeItemID="{6C3C8BC8-F283-45AE-878A-BAB7291924A1}"/>
                  <w:text/>
                </w:sdtPr>
                <w:sdtEndPr/>
                <w:sdtContent>
                  <w:p w:rsidR="00D11E45" w:rsidRDefault="00D11E45">
                    <w:pPr>
                      <w:pStyle w:val="a3"/>
                      <w:spacing w:line="216" w:lineRule="auto"/>
                      <w:rPr>
                        <w:rFonts w:asciiTheme="majorHAnsi" w:eastAsiaTheme="majorEastAsia" w:hAnsiTheme="majorHAnsi" w:cstheme="majorBidi"/>
                        <w:color w:val="4472C4" w:themeColor="accent1"/>
                        <w:sz w:val="88"/>
                        <w:szCs w:val="88"/>
                      </w:rPr>
                    </w:pPr>
                    <w:r>
                      <w:rPr>
                        <w:rFonts w:asciiTheme="majorHAnsi" w:eastAsiaTheme="majorEastAsia" w:hAnsiTheme="majorHAnsi" w:cstheme="majorBidi" w:hint="eastAsia"/>
                        <w:color w:val="4472C4" w:themeColor="accent1"/>
                        <w:sz w:val="88"/>
                        <w:szCs w:val="88"/>
                      </w:rPr>
                      <w:t>项目计划方案</w:t>
                    </w:r>
                  </w:p>
                </w:sdtContent>
              </w:sdt>
            </w:tc>
          </w:tr>
          <w:tr w:rsidR="00D11E45" w:rsidTr="004D2B84">
            <w:sdt>
              <w:sdtPr>
                <w:rPr>
                  <w:rFonts w:hint="eastAsia"/>
                  <w:color w:val="2F5496" w:themeColor="accent1" w:themeShade="BF"/>
                  <w:sz w:val="24"/>
                  <w:szCs w:val="24"/>
                </w:rPr>
                <w:alias w:val="副标题"/>
                <w:id w:val="13406923"/>
                <w:placeholder>
                  <w:docPart w:val="917C4ADAABDF41C182B53CB4510E0EAE"/>
                </w:placeholder>
                <w:dataBinding w:prefixMappings="xmlns:ns0='http://schemas.openxmlformats.org/package/2006/metadata/core-properties' xmlns:ns1='http://purl.org/dc/elements/1.1/'" w:xpath="/ns0:coreProperties[1]/ns1:subject[1]" w:storeItemID="{6C3C8BC8-F283-45AE-878A-BAB7291924A1}"/>
                <w:text/>
              </w:sdtPr>
              <w:sdtEndPr/>
              <w:sdtContent>
                <w:tc>
                  <w:tcPr>
                    <w:tcW w:w="6633" w:type="dxa"/>
                    <w:tcMar>
                      <w:top w:w="216" w:type="dxa"/>
                      <w:left w:w="115" w:type="dxa"/>
                      <w:bottom w:w="216" w:type="dxa"/>
                      <w:right w:w="115" w:type="dxa"/>
                    </w:tcMar>
                  </w:tcPr>
                  <w:p w:rsidR="00D11E45" w:rsidRDefault="00D11E45">
                    <w:pPr>
                      <w:pStyle w:val="a3"/>
                      <w:rPr>
                        <w:color w:val="2F5496" w:themeColor="accent1" w:themeShade="BF"/>
                        <w:sz w:val="24"/>
                      </w:rPr>
                    </w:pPr>
                    <w:r>
                      <w:rPr>
                        <w:rFonts w:hint="eastAsia"/>
                        <w:color w:val="2F5496" w:themeColor="accent1" w:themeShade="BF"/>
                        <w:sz w:val="24"/>
                        <w:szCs w:val="24"/>
                      </w:rPr>
                      <w:t>求职者智能分析系统</w:t>
                    </w:r>
                  </w:p>
                </w:tc>
              </w:sdtContent>
            </w:sdt>
          </w:tr>
        </w:tbl>
        <w:tbl>
          <w:tblPr>
            <w:tblpPr w:leftFromText="187" w:rightFromText="187" w:vertAnchor="page" w:horzAnchor="margin" w:tblpY="10791"/>
            <w:tblW w:w="3857" w:type="pct"/>
            <w:tblLook w:val="04A0" w:firstRow="1" w:lastRow="0" w:firstColumn="1" w:lastColumn="0" w:noHBand="0" w:noVBand="1"/>
          </w:tblPr>
          <w:tblGrid>
            <w:gridCol w:w="6407"/>
          </w:tblGrid>
          <w:tr w:rsidR="004D2B84" w:rsidTr="004D2B84">
            <w:tc>
              <w:tcPr>
                <w:tcW w:w="6407" w:type="dxa"/>
                <w:tcMar>
                  <w:top w:w="216" w:type="dxa"/>
                  <w:left w:w="115" w:type="dxa"/>
                  <w:bottom w:w="216" w:type="dxa"/>
                  <w:right w:w="115" w:type="dxa"/>
                </w:tcMar>
              </w:tcPr>
              <w:sdt>
                <w:sdtPr>
                  <w:rPr>
                    <w:rFonts w:hint="eastAsia"/>
                    <w:color w:val="4472C4" w:themeColor="accent1"/>
                    <w:sz w:val="24"/>
                    <w:szCs w:val="24"/>
                  </w:rPr>
                  <w:alias w:val="作者"/>
                  <w:id w:val="13406928"/>
                  <w:placeholder>
                    <w:docPart w:val="8E512F0AE84F4046AE1836A72B88394B"/>
                  </w:placeholder>
                  <w:dataBinding w:prefixMappings="xmlns:ns0='http://schemas.openxmlformats.org/package/2006/metadata/core-properties' xmlns:ns1='http://purl.org/dc/elements/1.1/'" w:xpath="/ns0:coreProperties[1]/ns1:creator[1]" w:storeItemID="{6C3C8BC8-F283-45AE-878A-BAB7291924A1}"/>
                  <w:text/>
                </w:sdtPr>
                <w:sdtEndPr/>
                <w:sdtContent>
                  <w:p w:rsidR="004D2B84" w:rsidRPr="004D2B84" w:rsidRDefault="004D2B84" w:rsidP="004D2B84">
                    <w:pPr>
                      <w:pStyle w:val="a3"/>
                      <w:rPr>
                        <w:color w:val="4472C4" w:themeColor="accent1"/>
                        <w:kern w:val="2"/>
                        <w:sz w:val="24"/>
                        <w:szCs w:val="24"/>
                      </w:rPr>
                    </w:pPr>
                    <w:r w:rsidRPr="004D2B84">
                      <w:rPr>
                        <w:rFonts w:hint="eastAsia"/>
                        <w:color w:val="4472C4" w:themeColor="accent1"/>
                        <w:sz w:val="24"/>
                        <w:szCs w:val="24"/>
                      </w:rPr>
                      <w:t>参赛团队：EFISH</w:t>
                    </w:r>
                  </w:p>
                </w:sdtContent>
              </w:sdt>
              <w:p w:rsidR="004D2B84" w:rsidRDefault="004D2B84" w:rsidP="004D2B84">
                <w:pPr>
                  <w:pStyle w:val="a3"/>
                  <w:rPr>
                    <w:color w:val="4472C4" w:themeColor="accent1"/>
                    <w:sz w:val="24"/>
                    <w:szCs w:val="24"/>
                  </w:rPr>
                </w:pPr>
                <w:r w:rsidRPr="004D2B84">
                  <w:rPr>
                    <w:rFonts w:hint="eastAsia"/>
                    <w:color w:val="4472C4" w:themeColor="accent1"/>
                    <w:sz w:val="24"/>
                    <w:szCs w:val="24"/>
                  </w:rPr>
                  <w:t>项目</w:t>
                </w:r>
                <w:r w:rsidR="00DB00D1">
                  <w:rPr>
                    <w:rFonts w:hint="eastAsia"/>
                    <w:color w:val="4472C4" w:themeColor="accent1"/>
                    <w:sz w:val="24"/>
                    <w:szCs w:val="24"/>
                  </w:rPr>
                  <w:t>开发者</w:t>
                </w:r>
                <w:r w:rsidRPr="004D2B84">
                  <w:rPr>
                    <w:rFonts w:hint="eastAsia"/>
                    <w:color w:val="4472C4" w:themeColor="accent1"/>
                    <w:sz w:val="24"/>
                    <w:szCs w:val="24"/>
                  </w:rPr>
                  <w:t>：刘港</w:t>
                </w:r>
              </w:p>
              <w:p w:rsidR="004D2B84" w:rsidRPr="004D2B84" w:rsidRDefault="0008698D" w:rsidP="004D2B84">
                <w:pPr>
                  <w:pStyle w:val="a3"/>
                  <w:rPr>
                    <w:color w:val="4472C4" w:themeColor="accent1"/>
                    <w:sz w:val="24"/>
                    <w:szCs w:val="24"/>
                  </w:rPr>
                </w:pPr>
                <w:r>
                  <w:rPr>
                    <w:rFonts w:hint="eastAsia"/>
                    <w:color w:val="4472C4" w:themeColor="accent1"/>
                    <w:sz w:val="24"/>
                    <w:szCs w:val="24"/>
                  </w:rPr>
                  <w:t>l</w:t>
                </w:r>
                <w:r w:rsidR="004D2B84">
                  <w:rPr>
                    <w:color w:val="4472C4" w:themeColor="accent1"/>
                    <w:sz w:val="24"/>
                    <w:szCs w:val="24"/>
                  </w:rPr>
                  <w:t>iu920848992@163.com</w:t>
                </w:r>
              </w:p>
              <w:sdt>
                <w:sdtPr>
                  <w:rPr>
                    <w:color w:val="4472C4" w:themeColor="accent1"/>
                    <w:sz w:val="24"/>
                    <w:szCs w:val="24"/>
                  </w:rPr>
                  <w:alias w:val="日期"/>
                  <w:tag w:val="日期"/>
                  <w:id w:val="13406932"/>
                  <w:placeholder>
                    <w:docPart w:val="C2FAA00F242C446693C0CF0CD9C420B4"/>
                  </w:placeholder>
                  <w:dataBinding w:prefixMappings="xmlns:ns0='http://schemas.microsoft.com/office/2006/coverPageProps'" w:xpath="/ns0:CoverPageProperties[1]/ns0:PublishDate[1]" w:storeItemID="{55AF091B-3C7A-41E3-B477-F2FDAA23CFDA}"/>
                  <w:date w:fullDate="2017-11-25T00:00:00Z">
                    <w:dateFormat w:val="yyyy-M-d"/>
                    <w:lid w:val="zh-CN"/>
                    <w:storeMappedDataAs w:val="dateTime"/>
                    <w:calendar w:val="gregorian"/>
                  </w:date>
                </w:sdtPr>
                <w:sdtEndPr/>
                <w:sdtContent>
                  <w:p w:rsidR="004D2B84" w:rsidRPr="004D2B84" w:rsidRDefault="004D2B84" w:rsidP="004D2B84">
                    <w:pPr>
                      <w:pStyle w:val="a3"/>
                      <w:rPr>
                        <w:color w:val="4472C4" w:themeColor="accent1"/>
                        <w:sz w:val="24"/>
                        <w:szCs w:val="24"/>
                      </w:rPr>
                    </w:pPr>
                    <w:r w:rsidRPr="004D2B84">
                      <w:rPr>
                        <w:rFonts w:hint="eastAsia"/>
                        <w:color w:val="4472C4" w:themeColor="accent1"/>
                        <w:sz w:val="24"/>
                        <w:szCs w:val="24"/>
                      </w:rPr>
                      <w:t>2017-11-25</w:t>
                    </w:r>
                  </w:p>
                </w:sdtContent>
              </w:sdt>
              <w:p w:rsidR="004D2B84" w:rsidRDefault="004D2B84" w:rsidP="004D2B84">
                <w:pPr>
                  <w:pStyle w:val="a3"/>
                  <w:rPr>
                    <w:color w:val="4472C4" w:themeColor="accent1"/>
                  </w:rPr>
                </w:pPr>
              </w:p>
            </w:tc>
          </w:tr>
        </w:tbl>
        <w:p w:rsidR="00BD724B" w:rsidRDefault="00BD724B" w:rsidP="00BD724B">
          <w:pPr>
            <w:widowControl/>
            <w:rPr>
              <w:rFonts w:ascii="微软雅黑" w:eastAsia="微软雅黑" w:hAnsi="微软雅黑"/>
              <w:color w:val="FF0000"/>
              <w:sz w:val="44"/>
              <w:szCs w:val="44"/>
            </w:rPr>
          </w:pPr>
        </w:p>
        <w:p w:rsidR="00BD724B" w:rsidRPr="00BD724B" w:rsidRDefault="00BD724B" w:rsidP="00BD724B">
          <w:pPr>
            <w:widowControl/>
            <w:jc w:val="left"/>
            <w:rPr>
              <w:rFonts w:ascii="微软雅黑" w:eastAsia="微软雅黑" w:hAnsi="微软雅黑"/>
              <w:color w:val="FF0000"/>
              <w:sz w:val="44"/>
              <w:szCs w:val="44"/>
            </w:rPr>
          </w:pPr>
          <w:r>
            <w:rPr>
              <w:rFonts w:ascii="微软雅黑" w:eastAsia="微软雅黑" w:hAnsi="微软雅黑"/>
              <w:color w:val="FF0000"/>
              <w:sz w:val="44"/>
              <w:szCs w:val="44"/>
            </w:rPr>
            <w:br w:type="page"/>
          </w:r>
        </w:p>
        <w:sdt>
          <w:sdtPr>
            <w:rPr>
              <w:rFonts w:asciiTheme="minorHAnsi" w:eastAsiaTheme="minorEastAsia" w:hAnsiTheme="minorHAnsi" w:cstheme="minorBidi"/>
              <w:color w:val="auto"/>
              <w:kern w:val="2"/>
              <w:sz w:val="21"/>
              <w:szCs w:val="22"/>
              <w:lang w:val="zh-CN"/>
            </w:rPr>
            <w:id w:val="1208615485"/>
            <w:docPartObj>
              <w:docPartGallery w:val="Table of Contents"/>
              <w:docPartUnique/>
            </w:docPartObj>
          </w:sdtPr>
          <w:sdtEndPr>
            <w:rPr>
              <w:b/>
              <w:bCs/>
            </w:rPr>
          </w:sdtEndPr>
          <w:sdtContent>
            <w:p w:rsidR="000B4D9A" w:rsidRDefault="000B4D9A">
              <w:pPr>
                <w:pStyle w:val="TOC"/>
              </w:pPr>
              <w:r>
                <w:rPr>
                  <w:lang w:val="zh-CN"/>
                </w:rPr>
                <w:t>目录</w:t>
              </w:r>
            </w:p>
            <w:p w:rsidR="000B4D9A" w:rsidRDefault="000B4D9A">
              <w:pPr>
                <w:pStyle w:val="11"/>
                <w:tabs>
                  <w:tab w:val="right" w:leader="dot" w:pos="8296"/>
                </w:tabs>
                <w:rPr>
                  <w:rFonts w:cstheme="minorBidi"/>
                  <w:noProof/>
                  <w:kern w:val="2"/>
                  <w:sz w:val="21"/>
                </w:rPr>
              </w:pPr>
              <w:r>
                <w:fldChar w:fldCharType="begin"/>
              </w:r>
              <w:r>
                <w:instrText xml:space="preserve"> TOC \o "1-3" \h \z \u </w:instrText>
              </w:r>
              <w:r>
                <w:fldChar w:fldCharType="separate"/>
              </w:r>
              <w:hyperlink w:anchor="_Toc499489096" w:history="1">
                <w:r w:rsidRPr="0080213D">
                  <w:rPr>
                    <w:rStyle w:val="ad"/>
                    <w:noProof/>
                  </w:rPr>
                  <w:t>内容概述</w:t>
                </w:r>
                <w:r>
                  <w:rPr>
                    <w:noProof/>
                    <w:webHidden/>
                  </w:rPr>
                  <w:tab/>
                </w:r>
                <w:r>
                  <w:rPr>
                    <w:noProof/>
                    <w:webHidden/>
                  </w:rPr>
                  <w:fldChar w:fldCharType="begin"/>
                </w:r>
                <w:r>
                  <w:rPr>
                    <w:noProof/>
                    <w:webHidden/>
                  </w:rPr>
                  <w:instrText xml:space="preserve"> PAGEREF _Toc499489096 \h </w:instrText>
                </w:r>
                <w:r>
                  <w:rPr>
                    <w:noProof/>
                    <w:webHidden/>
                  </w:rPr>
                </w:r>
                <w:r>
                  <w:rPr>
                    <w:noProof/>
                    <w:webHidden/>
                  </w:rPr>
                  <w:fldChar w:fldCharType="separate"/>
                </w:r>
                <w:r w:rsidR="00087996">
                  <w:rPr>
                    <w:noProof/>
                    <w:webHidden/>
                  </w:rPr>
                  <w:t>1</w:t>
                </w:r>
                <w:r>
                  <w:rPr>
                    <w:noProof/>
                    <w:webHidden/>
                  </w:rPr>
                  <w:fldChar w:fldCharType="end"/>
                </w:r>
              </w:hyperlink>
            </w:p>
            <w:p w:rsidR="000B4D9A" w:rsidRDefault="00013C57">
              <w:pPr>
                <w:pStyle w:val="31"/>
                <w:tabs>
                  <w:tab w:val="right" w:leader="dot" w:pos="8296"/>
                </w:tabs>
                <w:rPr>
                  <w:rFonts w:cstheme="minorBidi"/>
                  <w:noProof/>
                  <w:kern w:val="2"/>
                  <w:sz w:val="21"/>
                </w:rPr>
              </w:pPr>
              <w:hyperlink w:anchor="_Toc499489097" w:history="1">
                <w:r w:rsidR="000B4D9A" w:rsidRPr="0080213D">
                  <w:rPr>
                    <w:rStyle w:val="ad"/>
                    <w:noProof/>
                  </w:rPr>
                  <w:t>功能描述</w:t>
                </w:r>
                <w:r w:rsidR="000B4D9A">
                  <w:rPr>
                    <w:noProof/>
                    <w:webHidden/>
                  </w:rPr>
                  <w:tab/>
                </w:r>
                <w:r w:rsidR="000B4D9A">
                  <w:rPr>
                    <w:noProof/>
                    <w:webHidden/>
                  </w:rPr>
                  <w:fldChar w:fldCharType="begin"/>
                </w:r>
                <w:r w:rsidR="000B4D9A">
                  <w:rPr>
                    <w:noProof/>
                    <w:webHidden/>
                  </w:rPr>
                  <w:instrText xml:space="preserve"> PAGEREF _Toc499489097 \h </w:instrText>
                </w:r>
                <w:r w:rsidR="000B4D9A">
                  <w:rPr>
                    <w:noProof/>
                    <w:webHidden/>
                  </w:rPr>
                </w:r>
                <w:r w:rsidR="000B4D9A">
                  <w:rPr>
                    <w:noProof/>
                    <w:webHidden/>
                  </w:rPr>
                  <w:fldChar w:fldCharType="separate"/>
                </w:r>
                <w:r w:rsidR="00087996">
                  <w:rPr>
                    <w:noProof/>
                    <w:webHidden/>
                  </w:rPr>
                  <w:t>1</w:t>
                </w:r>
                <w:r w:rsidR="000B4D9A">
                  <w:rPr>
                    <w:noProof/>
                    <w:webHidden/>
                  </w:rPr>
                  <w:fldChar w:fldCharType="end"/>
                </w:r>
              </w:hyperlink>
            </w:p>
            <w:p w:rsidR="000B4D9A" w:rsidRDefault="00013C57">
              <w:pPr>
                <w:pStyle w:val="31"/>
                <w:tabs>
                  <w:tab w:val="right" w:leader="dot" w:pos="8296"/>
                </w:tabs>
                <w:rPr>
                  <w:rFonts w:cstheme="minorBidi"/>
                  <w:noProof/>
                  <w:kern w:val="2"/>
                  <w:sz w:val="21"/>
                </w:rPr>
              </w:pPr>
              <w:hyperlink w:anchor="_Toc499489098" w:history="1">
                <w:r w:rsidR="000B4D9A" w:rsidRPr="0080213D">
                  <w:rPr>
                    <w:rStyle w:val="ad"/>
                    <w:noProof/>
                  </w:rPr>
                  <w:t>技术路线</w:t>
                </w:r>
                <w:r w:rsidR="000B4D9A">
                  <w:rPr>
                    <w:noProof/>
                    <w:webHidden/>
                  </w:rPr>
                  <w:tab/>
                </w:r>
                <w:r w:rsidR="000B4D9A">
                  <w:rPr>
                    <w:noProof/>
                    <w:webHidden/>
                  </w:rPr>
                  <w:fldChar w:fldCharType="begin"/>
                </w:r>
                <w:r w:rsidR="000B4D9A">
                  <w:rPr>
                    <w:noProof/>
                    <w:webHidden/>
                  </w:rPr>
                  <w:instrText xml:space="preserve"> PAGEREF _Toc499489098 \h </w:instrText>
                </w:r>
                <w:r w:rsidR="000B4D9A">
                  <w:rPr>
                    <w:noProof/>
                    <w:webHidden/>
                  </w:rPr>
                </w:r>
                <w:r w:rsidR="000B4D9A">
                  <w:rPr>
                    <w:noProof/>
                    <w:webHidden/>
                  </w:rPr>
                  <w:fldChar w:fldCharType="separate"/>
                </w:r>
                <w:r w:rsidR="00087996">
                  <w:rPr>
                    <w:noProof/>
                    <w:webHidden/>
                  </w:rPr>
                  <w:t>1</w:t>
                </w:r>
                <w:r w:rsidR="000B4D9A">
                  <w:rPr>
                    <w:noProof/>
                    <w:webHidden/>
                  </w:rPr>
                  <w:fldChar w:fldCharType="end"/>
                </w:r>
              </w:hyperlink>
            </w:p>
            <w:p w:rsidR="000B4D9A" w:rsidRDefault="00013C57">
              <w:pPr>
                <w:pStyle w:val="31"/>
                <w:tabs>
                  <w:tab w:val="right" w:leader="dot" w:pos="8296"/>
                </w:tabs>
                <w:rPr>
                  <w:rFonts w:cstheme="minorBidi"/>
                  <w:noProof/>
                  <w:kern w:val="2"/>
                  <w:sz w:val="21"/>
                </w:rPr>
              </w:pPr>
              <w:hyperlink w:anchor="_Toc499489099" w:history="1">
                <w:r w:rsidR="000B4D9A" w:rsidRPr="0080213D">
                  <w:rPr>
                    <w:rStyle w:val="ad"/>
                    <w:noProof/>
                  </w:rPr>
                  <w:t>总体设计框架</w:t>
                </w:r>
                <w:r w:rsidR="000B4D9A">
                  <w:rPr>
                    <w:noProof/>
                    <w:webHidden/>
                  </w:rPr>
                  <w:tab/>
                </w:r>
                <w:r w:rsidR="000B4D9A">
                  <w:rPr>
                    <w:noProof/>
                    <w:webHidden/>
                  </w:rPr>
                  <w:fldChar w:fldCharType="begin"/>
                </w:r>
                <w:r w:rsidR="000B4D9A">
                  <w:rPr>
                    <w:noProof/>
                    <w:webHidden/>
                  </w:rPr>
                  <w:instrText xml:space="preserve"> PAGEREF _Toc499489099 \h </w:instrText>
                </w:r>
                <w:r w:rsidR="000B4D9A">
                  <w:rPr>
                    <w:noProof/>
                    <w:webHidden/>
                  </w:rPr>
                </w:r>
                <w:r w:rsidR="000B4D9A">
                  <w:rPr>
                    <w:noProof/>
                    <w:webHidden/>
                  </w:rPr>
                  <w:fldChar w:fldCharType="separate"/>
                </w:r>
                <w:r w:rsidR="00087996">
                  <w:rPr>
                    <w:noProof/>
                    <w:webHidden/>
                  </w:rPr>
                  <w:t>2</w:t>
                </w:r>
                <w:r w:rsidR="000B4D9A">
                  <w:rPr>
                    <w:noProof/>
                    <w:webHidden/>
                  </w:rPr>
                  <w:fldChar w:fldCharType="end"/>
                </w:r>
              </w:hyperlink>
            </w:p>
            <w:p w:rsidR="000B4D9A" w:rsidRDefault="00013C57">
              <w:pPr>
                <w:pStyle w:val="11"/>
                <w:tabs>
                  <w:tab w:val="right" w:leader="dot" w:pos="8296"/>
                </w:tabs>
                <w:rPr>
                  <w:rFonts w:cstheme="minorBidi"/>
                  <w:noProof/>
                  <w:kern w:val="2"/>
                  <w:sz w:val="21"/>
                </w:rPr>
              </w:pPr>
              <w:hyperlink w:anchor="_Toc499489100" w:history="1">
                <w:r w:rsidR="000B4D9A" w:rsidRPr="0080213D">
                  <w:rPr>
                    <w:rStyle w:val="ad"/>
                    <w:noProof/>
                  </w:rPr>
                  <w:t>设计实现</w:t>
                </w:r>
                <w:r w:rsidR="000B4D9A">
                  <w:rPr>
                    <w:noProof/>
                    <w:webHidden/>
                  </w:rPr>
                  <w:tab/>
                </w:r>
                <w:r w:rsidR="000B4D9A">
                  <w:rPr>
                    <w:noProof/>
                    <w:webHidden/>
                  </w:rPr>
                  <w:fldChar w:fldCharType="begin"/>
                </w:r>
                <w:r w:rsidR="000B4D9A">
                  <w:rPr>
                    <w:noProof/>
                    <w:webHidden/>
                  </w:rPr>
                  <w:instrText xml:space="preserve"> PAGEREF _Toc499489100 \h </w:instrText>
                </w:r>
                <w:r w:rsidR="000B4D9A">
                  <w:rPr>
                    <w:noProof/>
                    <w:webHidden/>
                  </w:rPr>
                </w:r>
                <w:r w:rsidR="000B4D9A">
                  <w:rPr>
                    <w:noProof/>
                    <w:webHidden/>
                  </w:rPr>
                  <w:fldChar w:fldCharType="separate"/>
                </w:r>
                <w:r w:rsidR="00087996">
                  <w:rPr>
                    <w:noProof/>
                    <w:webHidden/>
                  </w:rPr>
                  <w:t>4</w:t>
                </w:r>
                <w:r w:rsidR="000B4D9A">
                  <w:rPr>
                    <w:noProof/>
                    <w:webHidden/>
                  </w:rPr>
                  <w:fldChar w:fldCharType="end"/>
                </w:r>
              </w:hyperlink>
            </w:p>
            <w:p w:rsidR="000B4D9A" w:rsidRDefault="00013C57">
              <w:pPr>
                <w:pStyle w:val="31"/>
                <w:tabs>
                  <w:tab w:val="right" w:leader="dot" w:pos="8296"/>
                </w:tabs>
                <w:rPr>
                  <w:rFonts w:cstheme="minorBidi"/>
                  <w:noProof/>
                  <w:kern w:val="2"/>
                  <w:sz w:val="21"/>
                </w:rPr>
              </w:pPr>
              <w:hyperlink w:anchor="_Toc499489101" w:history="1">
                <w:r w:rsidR="000B4D9A" w:rsidRPr="0080213D">
                  <w:rPr>
                    <w:rStyle w:val="ad"/>
                    <w:noProof/>
                  </w:rPr>
                  <w:t>网络数据爬虫</w:t>
                </w:r>
                <w:r w:rsidR="000B4D9A">
                  <w:rPr>
                    <w:noProof/>
                    <w:webHidden/>
                  </w:rPr>
                  <w:tab/>
                </w:r>
                <w:r w:rsidR="000B4D9A">
                  <w:rPr>
                    <w:noProof/>
                    <w:webHidden/>
                  </w:rPr>
                  <w:fldChar w:fldCharType="begin"/>
                </w:r>
                <w:r w:rsidR="000B4D9A">
                  <w:rPr>
                    <w:noProof/>
                    <w:webHidden/>
                  </w:rPr>
                  <w:instrText xml:space="preserve"> PAGEREF _Toc499489101 \h </w:instrText>
                </w:r>
                <w:r w:rsidR="000B4D9A">
                  <w:rPr>
                    <w:noProof/>
                    <w:webHidden/>
                  </w:rPr>
                </w:r>
                <w:r w:rsidR="000B4D9A">
                  <w:rPr>
                    <w:noProof/>
                    <w:webHidden/>
                  </w:rPr>
                  <w:fldChar w:fldCharType="separate"/>
                </w:r>
                <w:r w:rsidR="00087996">
                  <w:rPr>
                    <w:noProof/>
                    <w:webHidden/>
                  </w:rPr>
                  <w:t>4</w:t>
                </w:r>
                <w:r w:rsidR="000B4D9A">
                  <w:rPr>
                    <w:noProof/>
                    <w:webHidden/>
                  </w:rPr>
                  <w:fldChar w:fldCharType="end"/>
                </w:r>
              </w:hyperlink>
            </w:p>
            <w:p w:rsidR="000B4D9A" w:rsidRDefault="00013C57">
              <w:pPr>
                <w:pStyle w:val="31"/>
                <w:tabs>
                  <w:tab w:val="right" w:leader="dot" w:pos="8296"/>
                </w:tabs>
                <w:rPr>
                  <w:rFonts w:cstheme="minorBidi"/>
                  <w:noProof/>
                  <w:kern w:val="2"/>
                  <w:sz w:val="21"/>
                </w:rPr>
              </w:pPr>
              <w:hyperlink w:anchor="_Toc499489102" w:history="1">
                <w:r w:rsidR="000B4D9A" w:rsidRPr="0080213D">
                  <w:rPr>
                    <w:rStyle w:val="ad"/>
                    <w:noProof/>
                  </w:rPr>
                  <w:t>网络数据存储</w:t>
                </w:r>
                <w:r w:rsidR="000B4D9A">
                  <w:rPr>
                    <w:noProof/>
                    <w:webHidden/>
                  </w:rPr>
                  <w:tab/>
                </w:r>
                <w:r w:rsidR="000B4D9A">
                  <w:rPr>
                    <w:noProof/>
                    <w:webHidden/>
                  </w:rPr>
                  <w:fldChar w:fldCharType="begin"/>
                </w:r>
                <w:r w:rsidR="000B4D9A">
                  <w:rPr>
                    <w:noProof/>
                    <w:webHidden/>
                  </w:rPr>
                  <w:instrText xml:space="preserve"> PAGEREF _Toc499489102 \h </w:instrText>
                </w:r>
                <w:r w:rsidR="000B4D9A">
                  <w:rPr>
                    <w:noProof/>
                    <w:webHidden/>
                  </w:rPr>
                </w:r>
                <w:r w:rsidR="000B4D9A">
                  <w:rPr>
                    <w:noProof/>
                    <w:webHidden/>
                  </w:rPr>
                  <w:fldChar w:fldCharType="separate"/>
                </w:r>
                <w:r w:rsidR="00087996">
                  <w:rPr>
                    <w:noProof/>
                    <w:webHidden/>
                  </w:rPr>
                  <w:t>5</w:t>
                </w:r>
                <w:r w:rsidR="000B4D9A">
                  <w:rPr>
                    <w:noProof/>
                    <w:webHidden/>
                  </w:rPr>
                  <w:fldChar w:fldCharType="end"/>
                </w:r>
              </w:hyperlink>
            </w:p>
            <w:p w:rsidR="000B4D9A" w:rsidRDefault="00013C57">
              <w:pPr>
                <w:pStyle w:val="31"/>
                <w:tabs>
                  <w:tab w:val="right" w:leader="dot" w:pos="8296"/>
                </w:tabs>
                <w:rPr>
                  <w:rFonts w:cstheme="minorBidi"/>
                  <w:noProof/>
                  <w:kern w:val="2"/>
                  <w:sz w:val="21"/>
                </w:rPr>
              </w:pPr>
              <w:hyperlink w:anchor="_Toc499489103" w:history="1">
                <w:r w:rsidR="000B4D9A" w:rsidRPr="0080213D">
                  <w:rPr>
                    <w:rStyle w:val="ad"/>
                    <w:noProof/>
                  </w:rPr>
                  <w:t>Spark-Hadoop集群平台</w:t>
                </w:r>
                <w:r w:rsidR="000B4D9A">
                  <w:rPr>
                    <w:noProof/>
                    <w:webHidden/>
                  </w:rPr>
                  <w:tab/>
                </w:r>
                <w:r w:rsidR="000B4D9A">
                  <w:rPr>
                    <w:noProof/>
                    <w:webHidden/>
                  </w:rPr>
                  <w:fldChar w:fldCharType="begin"/>
                </w:r>
                <w:r w:rsidR="000B4D9A">
                  <w:rPr>
                    <w:noProof/>
                    <w:webHidden/>
                  </w:rPr>
                  <w:instrText xml:space="preserve"> PAGEREF _Toc499489103 \h </w:instrText>
                </w:r>
                <w:r w:rsidR="000B4D9A">
                  <w:rPr>
                    <w:noProof/>
                    <w:webHidden/>
                  </w:rPr>
                </w:r>
                <w:r w:rsidR="000B4D9A">
                  <w:rPr>
                    <w:noProof/>
                    <w:webHidden/>
                  </w:rPr>
                  <w:fldChar w:fldCharType="separate"/>
                </w:r>
                <w:r w:rsidR="00087996">
                  <w:rPr>
                    <w:noProof/>
                    <w:webHidden/>
                  </w:rPr>
                  <w:t>7</w:t>
                </w:r>
                <w:r w:rsidR="000B4D9A">
                  <w:rPr>
                    <w:noProof/>
                    <w:webHidden/>
                  </w:rPr>
                  <w:fldChar w:fldCharType="end"/>
                </w:r>
              </w:hyperlink>
            </w:p>
            <w:p w:rsidR="000B4D9A" w:rsidRDefault="00013C57">
              <w:pPr>
                <w:pStyle w:val="31"/>
                <w:tabs>
                  <w:tab w:val="right" w:leader="dot" w:pos="8296"/>
                </w:tabs>
                <w:rPr>
                  <w:rFonts w:cstheme="minorBidi"/>
                  <w:noProof/>
                  <w:kern w:val="2"/>
                  <w:sz w:val="21"/>
                </w:rPr>
              </w:pPr>
              <w:hyperlink w:anchor="_Toc499489104" w:history="1">
                <w:r w:rsidR="000B4D9A" w:rsidRPr="0080213D">
                  <w:rPr>
                    <w:rStyle w:val="ad"/>
                    <w:noProof/>
                  </w:rPr>
                  <w:t>网络数据ETL</w:t>
                </w:r>
                <w:r w:rsidR="000B4D9A">
                  <w:rPr>
                    <w:noProof/>
                    <w:webHidden/>
                  </w:rPr>
                  <w:tab/>
                </w:r>
                <w:r w:rsidR="000B4D9A">
                  <w:rPr>
                    <w:noProof/>
                    <w:webHidden/>
                  </w:rPr>
                  <w:fldChar w:fldCharType="begin"/>
                </w:r>
                <w:r w:rsidR="000B4D9A">
                  <w:rPr>
                    <w:noProof/>
                    <w:webHidden/>
                  </w:rPr>
                  <w:instrText xml:space="preserve"> PAGEREF _Toc499489104 \h </w:instrText>
                </w:r>
                <w:r w:rsidR="000B4D9A">
                  <w:rPr>
                    <w:noProof/>
                    <w:webHidden/>
                  </w:rPr>
                </w:r>
                <w:r w:rsidR="000B4D9A">
                  <w:rPr>
                    <w:noProof/>
                    <w:webHidden/>
                  </w:rPr>
                  <w:fldChar w:fldCharType="separate"/>
                </w:r>
                <w:r w:rsidR="00087996">
                  <w:rPr>
                    <w:noProof/>
                    <w:webHidden/>
                  </w:rPr>
                  <w:t>11</w:t>
                </w:r>
                <w:r w:rsidR="000B4D9A">
                  <w:rPr>
                    <w:noProof/>
                    <w:webHidden/>
                  </w:rPr>
                  <w:fldChar w:fldCharType="end"/>
                </w:r>
              </w:hyperlink>
            </w:p>
            <w:p w:rsidR="000B4D9A" w:rsidRDefault="00013C57">
              <w:pPr>
                <w:pStyle w:val="31"/>
                <w:tabs>
                  <w:tab w:val="right" w:leader="dot" w:pos="8296"/>
                </w:tabs>
                <w:rPr>
                  <w:rFonts w:cstheme="minorBidi"/>
                  <w:noProof/>
                  <w:kern w:val="2"/>
                  <w:sz w:val="21"/>
                </w:rPr>
              </w:pPr>
              <w:hyperlink w:anchor="_Toc499489105" w:history="1">
                <w:r w:rsidR="000B4D9A" w:rsidRPr="0080213D">
                  <w:rPr>
                    <w:rStyle w:val="ad"/>
                    <w:noProof/>
                  </w:rPr>
                  <w:t>数据分析和可视化</w:t>
                </w:r>
                <w:r w:rsidR="000B4D9A">
                  <w:rPr>
                    <w:noProof/>
                    <w:webHidden/>
                  </w:rPr>
                  <w:tab/>
                </w:r>
                <w:r w:rsidR="000B4D9A">
                  <w:rPr>
                    <w:noProof/>
                    <w:webHidden/>
                  </w:rPr>
                  <w:fldChar w:fldCharType="begin"/>
                </w:r>
                <w:r w:rsidR="000B4D9A">
                  <w:rPr>
                    <w:noProof/>
                    <w:webHidden/>
                  </w:rPr>
                  <w:instrText xml:space="preserve"> PAGEREF _Toc499489105 \h </w:instrText>
                </w:r>
                <w:r w:rsidR="000B4D9A">
                  <w:rPr>
                    <w:noProof/>
                    <w:webHidden/>
                  </w:rPr>
                </w:r>
                <w:r w:rsidR="000B4D9A">
                  <w:rPr>
                    <w:noProof/>
                    <w:webHidden/>
                  </w:rPr>
                  <w:fldChar w:fldCharType="separate"/>
                </w:r>
                <w:r w:rsidR="00087996">
                  <w:rPr>
                    <w:noProof/>
                    <w:webHidden/>
                  </w:rPr>
                  <w:t>12</w:t>
                </w:r>
                <w:r w:rsidR="000B4D9A">
                  <w:rPr>
                    <w:noProof/>
                    <w:webHidden/>
                  </w:rPr>
                  <w:fldChar w:fldCharType="end"/>
                </w:r>
              </w:hyperlink>
            </w:p>
            <w:p w:rsidR="000B4D9A" w:rsidRDefault="00013C57">
              <w:pPr>
                <w:pStyle w:val="31"/>
                <w:tabs>
                  <w:tab w:val="right" w:leader="dot" w:pos="8296"/>
                </w:tabs>
                <w:rPr>
                  <w:rFonts w:cstheme="minorBidi"/>
                  <w:noProof/>
                  <w:kern w:val="2"/>
                  <w:sz w:val="21"/>
                </w:rPr>
              </w:pPr>
              <w:hyperlink w:anchor="_Toc499489106" w:history="1">
                <w:r w:rsidR="000B4D9A" w:rsidRPr="0080213D">
                  <w:rPr>
                    <w:rStyle w:val="ad"/>
                    <w:noProof/>
                  </w:rPr>
                  <w:t>数据挖掘和机器学习</w:t>
                </w:r>
                <w:r w:rsidR="000B4D9A">
                  <w:rPr>
                    <w:noProof/>
                    <w:webHidden/>
                  </w:rPr>
                  <w:tab/>
                </w:r>
                <w:r w:rsidR="000B4D9A">
                  <w:rPr>
                    <w:noProof/>
                    <w:webHidden/>
                  </w:rPr>
                  <w:fldChar w:fldCharType="begin"/>
                </w:r>
                <w:r w:rsidR="000B4D9A">
                  <w:rPr>
                    <w:noProof/>
                    <w:webHidden/>
                  </w:rPr>
                  <w:instrText xml:space="preserve"> PAGEREF _Toc499489106 \h </w:instrText>
                </w:r>
                <w:r w:rsidR="000B4D9A">
                  <w:rPr>
                    <w:noProof/>
                    <w:webHidden/>
                  </w:rPr>
                </w:r>
                <w:r w:rsidR="000B4D9A">
                  <w:rPr>
                    <w:noProof/>
                    <w:webHidden/>
                  </w:rPr>
                  <w:fldChar w:fldCharType="separate"/>
                </w:r>
                <w:r w:rsidR="00087996">
                  <w:rPr>
                    <w:noProof/>
                    <w:webHidden/>
                  </w:rPr>
                  <w:t>16</w:t>
                </w:r>
                <w:r w:rsidR="000B4D9A">
                  <w:rPr>
                    <w:noProof/>
                    <w:webHidden/>
                  </w:rPr>
                  <w:fldChar w:fldCharType="end"/>
                </w:r>
              </w:hyperlink>
            </w:p>
            <w:p w:rsidR="000B4D9A" w:rsidRDefault="00013C57">
              <w:pPr>
                <w:pStyle w:val="11"/>
                <w:tabs>
                  <w:tab w:val="right" w:leader="dot" w:pos="8296"/>
                </w:tabs>
                <w:rPr>
                  <w:rFonts w:cstheme="minorBidi"/>
                  <w:noProof/>
                  <w:kern w:val="2"/>
                  <w:sz w:val="21"/>
                </w:rPr>
              </w:pPr>
              <w:hyperlink w:anchor="_Toc499489107" w:history="1">
                <w:r w:rsidR="000B4D9A" w:rsidRPr="0080213D">
                  <w:rPr>
                    <w:rStyle w:val="ad"/>
                    <w:noProof/>
                  </w:rPr>
                  <w:t>应用开发部署</w:t>
                </w:r>
                <w:r w:rsidR="000B4D9A">
                  <w:rPr>
                    <w:noProof/>
                    <w:webHidden/>
                  </w:rPr>
                  <w:tab/>
                </w:r>
                <w:r w:rsidR="000B4D9A">
                  <w:rPr>
                    <w:noProof/>
                    <w:webHidden/>
                  </w:rPr>
                  <w:fldChar w:fldCharType="begin"/>
                </w:r>
                <w:r w:rsidR="000B4D9A">
                  <w:rPr>
                    <w:noProof/>
                    <w:webHidden/>
                  </w:rPr>
                  <w:instrText xml:space="preserve"> PAGEREF _Toc499489107 \h </w:instrText>
                </w:r>
                <w:r w:rsidR="000B4D9A">
                  <w:rPr>
                    <w:noProof/>
                    <w:webHidden/>
                  </w:rPr>
                </w:r>
                <w:r w:rsidR="000B4D9A">
                  <w:rPr>
                    <w:noProof/>
                    <w:webHidden/>
                  </w:rPr>
                  <w:fldChar w:fldCharType="separate"/>
                </w:r>
                <w:r w:rsidR="00087996">
                  <w:rPr>
                    <w:noProof/>
                    <w:webHidden/>
                  </w:rPr>
                  <w:t>17</w:t>
                </w:r>
                <w:r w:rsidR="000B4D9A">
                  <w:rPr>
                    <w:noProof/>
                    <w:webHidden/>
                  </w:rPr>
                  <w:fldChar w:fldCharType="end"/>
                </w:r>
              </w:hyperlink>
            </w:p>
            <w:p w:rsidR="000B4D9A" w:rsidRDefault="00013C57">
              <w:pPr>
                <w:pStyle w:val="31"/>
                <w:tabs>
                  <w:tab w:val="right" w:leader="dot" w:pos="8296"/>
                </w:tabs>
                <w:rPr>
                  <w:rFonts w:cstheme="minorBidi"/>
                  <w:noProof/>
                  <w:kern w:val="2"/>
                  <w:sz w:val="21"/>
                </w:rPr>
              </w:pPr>
              <w:hyperlink w:anchor="_Toc499489108" w:history="1">
                <w:r w:rsidR="000B4D9A" w:rsidRPr="0080213D">
                  <w:rPr>
                    <w:rStyle w:val="ad"/>
                    <w:noProof/>
                  </w:rPr>
                  <w:t>智能检索和推荐</w:t>
                </w:r>
                <w:r w:rsidR="000B4D9A">
                  <w:rPr>
                    <w:noProof/>
                    <w:webHidden/>
                  </w:rPr>
                  <w:tab/>
                </w:r>
                <w:r w:rsidR="000B4D9A">
                  <w:rPr>
                    <w:noProof/>
                    <w:webHidden/>
                  </w:rPr>
                  <w:fldChar w:fldCharType="begin"/>
                </w:r>
                <w:r w:rsidR="000B4D9A">
                  <w:rPr>
                    <w:noProof/>
                    <w:webHidden/>
                  </w:rPr>
                  <w:instrText xml:space="preserve"> PAGEREF _Toc499489108 \h </w:instrText>
                </w:r>
                <w:r w:rsidR="000B4D9A">
                  <w:rPr>
                    <w:noProof/>
                    <w:webHidden/>
                  </w:rPr>
                </w:r>
                <w:r w:rsidR="000B4D9A">
                  <w:rPr>
                    <w:noProof/>
                    <w:webHidden/>
                  </w:rPr>
                  <w:fldChar w:fldCharType="separate"/>
                </w:r>
                <w:r w:rsidR="00087996">
                  <w:rPr>
                    <w:noProof/>
                    <w:webHidden/>
                  </w:rPr>
                  <w:t>17</w:t>
                </w:r>
                <w:r w:rsidR="000B4D9A">
                  <w:rPr>
                    <w:noProof/>
                    <w:webHidden/>
                  </w:rPr>
                  <w:fldChar w:fldCharType="end"/>
                </w:r>
              </w:hyperlink>
            </w:p>
            <w:p w:rsidR="000B4D9A" w:rsidRDefault="00013C57">
              <w:pPr>
                <w:pStyle w:val="31"/>
                <w:tabs>
                  <w:tab w:val="right" w:leader="dot" w:pos="8296"/>
                </w:tabs>
                <w:rPr>
                  <w:rFonts w:cstheme="minorBidi"/>
                  <w:noProof/>
                  <w:kern w:val="2"/>
                  <w:sz w:val="21"/>
                </w:rPr>
              </w:pPr>
              <w:hyperlink w:anchor="_Toc499489109" w:history="1">
                <w:r w:rsidR="000B4D9A" w:rsidRPr="0080213D">
                  <w:rPr>
                    <w:rStyle w:val="ad"/>
                    <w:noProof/>
                  </w:rPr>
                  <w:t>Web开发部署</w:t>
                </w:r>
                <w:r w:rsidR="000B4D9A">
                  <w:rPr>
                    <w:noProof/>
                    <w:webHidden/>
                  </w:rPr>
                  <w:tab/>
                </w:r>
                <w:r w:rsidR="000B4D9A">
                  <w:rPr>
                    <w:noProof/>
                    <w:webHidden/>
                  </w:rPr>
                  <w:fldChar w:fldCharType="begin"/>
                </w:r>
                <w:r w:rsidR="000B4D9A">
                  <w:rPr>
                    <w:noProof/>
                    <w:webHidden/>
                  </w:rPr>
                  <w:instrText xml:space="preserve"> PAGEREF _Toc499489109 \h </w:instrText>
                </w:r>
                <w:r w:rsidR="000B4D9A">
                  <w:rPr>
                    <w:noProof/>
                    <w:webHidden/>
                  </w:rPr>
                </w:r>
                <w:r w:rsidR="000B4D9A">
                  <w:rPr>
                    <w:noProof/>
                    <w:webHidden/>
                  </w:rPr>
                  <w:fldChar w:fldCharType="separate"/>
                </w:r>
                <w:r w:rsidR="00087996">
                  <w:rPr>
                    <w:noProof/>
                    <w:webHidden/>
                  </w:rPr>
                  <w:t>18</w:t>
                </w:r>
                <w:r w:rsidR="000B4D9A">
                  <w:rPr>
                    <w:noProof/>
                    <w:webHidden/>
                  </w:rPr>
                  <w:fldChar w:fldCharType="end"/>
                </w:r>
              </w:hyperlink>
            </w:p>
            <w:p w:rsidR="000B4D9A" w:rsidRDefault="000B4D9A">
              <w:r>
                <w:rPr>
                  <w:b/>
                  <w:bCs/>
                  <w:lang w:val="zh-CN"/>
                </w:rPr>
                <w:fldChar w:fldCharType="end"/>
              </w:r>
            </w:p>
          </w:sdtContent>
        </w:sdt>
        <w:p w:rsidR="00516F28" w:rsidRPr="00D84FD5" w:rsidRDefault="00516F28" w:rsidP="00130348">
          <w:pPr>
            <w:pStyle w:val="1"/>
            <w:rPr>
              <w:color w:val="4472C4" w:themeColor="accent1"/>
              <w:sz w:val="36"/>
            </w:rPr>
          </w:pPr>
          <w:bookmarkStart w:id="1" w:name="_Toc499489096"/>
          <w:r w:rsidRPr="00D84FD5">
            <w:rPr>
              <w:rFonts w:hint="eastAsia"/>
              <w:color w:val="4472C4" w:themeColor="accent1"/>
              <w:sz w:val="36"/>
            </w:rPr>
            <w:t>内容概述</w:t>
          </w:r>
          <w:bookmarkEnd w:id="1"/>
        </w:p>
        <w:p w:rsidR="00516F28" w:rsidRPr="00D84FD5" w:rsidRDefault="00516F28" w:rsidP="00130348">
          <w:pPr>
            <w:pStyle w:val="3"/>
            <w:rPr>
              <w:color w:val="5B9BD5" w:themeColor="accent5"/>
              <w:sz w:val="28"/>
            </w:rPr>
          </w:pPr>
          <w:bookmarkStart w:id="2" w:name="_Toc499489097"/>
          <w:r w:rsidRPr="00D84FD5">
            <w:rPr>
              <w:rFonts w:hint="eastAsia"/>
              <w:color w:val="5B9BD5" w:themeColor="accent5"/>
              <w:sz w:val="28"/>
            </w:rPr>
            <w:t>功能描述</w:t>
          </w:r>
        </w:p>
      </w:sdtContent>
    </w:sdt>
    <w:bookmarkEnd w:id="2" w:displacedByCustomXml="prev"/>
    <w:p w:rsidR="00516F28" w:rsidRPr="00B37F79" w:rsidRDefault="00516F28" w:rsidP="00B37F79">
      <w:r w:rsidRPr="00B37F79">
        <w:rPr>
          <w:rFonts w:hint="eastAsia"/>
        </w:rPr>
        <w:t>本系统首先通过网络爬虫爬取51job等招聘网站上大量的职位招聘信息。提取出其中的关键数据，通过对这些信息的挖掘分析，可以更加</w:t>
      </w:r>
      <w:bookmarkStart w:id="3" w:name="OLE_LINK1"/>
      <w:bookmarkStart w:id="4" w:name="OLE_LINK2"/>
      <w:r w:rsidRPr="00B37F79">
        <w:rPr>
          <w:rFonts w:hint="eastAsia"/>
        </w:rPr>
        <w:t>精准、清晰地指导求职者所在行业的待遇水平，自身可能的待遇，以及对公司、行业的选择</w:t>
      </w:r>
      <w:bookmarkEnd w:id="3"/>
      <w:bookmarkEnd w:id="4"/>
      <w:r w:rsidRPr="00B37F79">
        <w:rPr>
          <w:rFonts w:hint="eastAsia"/>
        </w:rPr>
        <w:t>。</w:t>
      </w:r>
    </w:p>
    <w:p w:rsidR="00764A05" w:rsidRPr="00D84FD5" w:rsidRDefault="00764A05" w:rsidP="00130348">
      <w:pPr>
        <w:pStyle w:val="3"/>
        <w:rPr>
          <w:color w:val="5B9BD5" w:themeColor="accent5"/>
          <w:sz w:val="28"/>
        </w:rPr>
      </w:pPr>
      <w:bookmarkStart w:id="5" w:name="_Toc499489098"/>
      <w:r w:rsidRPr="00D84FD5">
        <w:rPr>
          <w:rFonts w:hint="eastAsia"/>
          <w:color w:val="5B9BD5" w:themeColor="accent5"/>
          <w:sz w:val="28"/>
        </w:rPr>
        <w:t>技术路线</w:t>
      </w:r>
      <w:bookmarkEnd w:id="5"/>
    </w:p>
    <w:p w:rsidR="00764A05" w:rsidRDefault="00764A05" w:rsidP="00764A05">
      <w:r>
        <w:tab/>
      </w:r>
      <w:r>
        <w:rPr>
          <w:rFonts w:hint="eastAsia"/>
        </w:rPr>
        <w:t>网络爬虫：Python开源框架</w:t>
      </w:r>
      <w:r>
        <w:t>S</w:t>
      </w:r>
      <w:r>
        <w:rPr>
          <w:rFonts w:hint="eastAsia"/>
        </w:rPr>
        <w:t>crapy</w:t>
      </w:r>
    </w:p>
    <w:p w:rsidR="00764A05" w:rsidRDefault="00764A05" w:rsidP="00764A05">
      <w:r>
        <w:tab/>
      </w:r>
      <w:r>
        <w:rPr>
          <w:rFonts w:hint="eastAsia"/>
        </w:rPr>
        <w:t>网络数据存储：MySQL</w:t>
      </w:r>
      <w:r>
        <w:t xml:space="preserve">5.7 </w:t>
      </w:r>
      <w:r>
        <w:rPr>
          <w:rFonts w:hint="eastAsia"/>
        </w:rPr>
        <w:t>（Windows</w:t>
      </w:r>
      <w:r>
        <w:t>10</w:t>
      </w:r>
      <w:r>
        <w:rPr>
          <w:rFonts w:hint="eastAsia"/>
        </w:rPr>
        <w:t>）</w:t>
      </w:r>
      <w:r w:rsidR="009F1583">
        <w:rPr>
          <w:rFonts w:hint="eastAsia"/>
        </w:rPr>
        <w:t>、</w:t>
      </w:r>
      <w:r w:rsidR="009F1583">
        <w:t>H</w:t>
      </w:r>
      <w:r w:rsidR="000B4D9A">
        <w:t>B</w:t>
      </w:r>
      <w:r w:rsidR="009F1583">
        <w:rPr>
          <w:rFonts w:hint="eastAsia"/>
        </w:rPr>
        <w:t>ase</w:t>
      </w:r>
      <w:r w:rsidR="000B4D9A">
        <w:rPr>
          <w:rFonts w:hint="eastAsia"/>
        </w:rPr>
        <w:t>、H</w:t>
      </w:r>
      <w:r w:rsidR="000B4D9A">
        <w:t>DFS</w:t>
      </w:r>
    </w:p>
    <w:p w:rsidR="00764A05" w:rsidRDefault="00764A05" w:rsidP="00764A05">
      <w:r>
        <w:tab/>
      </w:r>
      <w:r>
        <w:rPr>
          <w:rFonts w:hint="eastAsia"/>
        </w:rPr>
        <w:t>云计算平台：</w:t>
      </w:r>
      <w:r w:rsidR="006C418D">
        <w:rPr>
          <w:rFonts w:hint="eastAsia"/>
        </w:rPr>
        <w:t>spark-</w:t>
      </w:r>
      <w:r>
        <w:t>H</w:t>
      </w:r>
      <w:r>
        <w:rPr>
          <w:rFonts w:hint="eastAsia"/>
        </w:rPr>
        <w:t>adoop生态平台</w:t>
      </w:r>
    </w:p>
    <w:p w:rsidR="00764A05" w:rsidRDefault="00764A05" w:rsidP="00764A05">
      <w:r>
        <w:tab/>
        <w:t>W</w:t>
      </w:r>
      <w:r>
        <w:rPr>
          <w:rFonts w:hint="eastAsia"/>
        </w:rPr>
        <w:t>eb开发：</w:t>
      </w:r>
      <w:r>
        <w:t>P</w:t>
      </w:r>
      <w:r>
        <w:rPr>
          <w:rFonts w:hint="eastAsia"/>
        </w:rPr>
        <w:t>ython框架</w:t>
      </w:r>
      <w:r>
        <w:t>D</w:t>
      </w:r>
      <w:r>
        <w:rPr>
          <w:rFonts w:hint="eastAsia"/>
        </w:rPr>
        <w:t>jango</w:t>
      </w:r>
    </w:p>
    <w:p w:rsidR="00764A05" w:rsidRDefault="00764A05" w:rsidP="00764A05">
      <w:r>
        <w:tab/>
      </w:r>
      <w:r>
        <w:rPr>
          <w:rFonts w:hint="eastAsia"/>
        </w:rPr>
        <w:t>开发语言：</w:t>
      </w:r>
      <w:r>
        <w:t>P</w:t>
      </w:r>
      <w:r>
        <w:rPr>
          <w:rFonts w:hint="eastAsia"/>
        </w:rPr>
        <w:t>ython</w:t>
      </w:r>
      <w:r w:rsidR="00A700A9">
        <w:rPr>
          <w:rFonts w:hint="eastAsia"/>
        </w:rPr>
        <w:t>、SQL</w:t>
      </w:r>
    </w:p>
    <w:p w:rsidR="00A700A9" w:rsidRPr="00764A05" w:rsidRDefault="00A700A9" w:rsidP="00764A05">
      <w:r>
        <w:tab/>
      </w:r>
      <w:r>
        <w:rPr>
          <w:rFonts w:hint="eastAsia"/>
        </w:rPr>
        <w:t>开发环境：Windows+</w:t>
      </w:r>
      <w:r>
        <w:t>L</w:t>
      </w:r>
      <w:r>
        <w:rPr>
          <w:rFonts w:hint="eastAsia"/>
        </w:rPr>
        <w:t>inux</w:t>
      </w:r>
    </w:p>
    <w:p w:rsidR="0010400F" w:rsidRDefault="0010400F" w:rsidP="00516F28"/>
    <w:p w:rsidR="0010400F" w:rsidRPr="00D84FD5" w:rsidRDefault="0010400F" w:rsidP="00D84FD5">
      <w:pPr>
        <w:pStyle w:val="3"/>
        <w:rPr>
          <w:color w:val="5B9BD5" w:themeColor="accent5"/>
          <w:sz w:val="28"/>
        </w:rPr>
      </w:pPr>
      <w:bookmarkStart w:id="6" w:name="_Toc499489099"/>
      <w:r w:rsidRPr="00D84FD5">
        <w:rPr>
          <w:rFonts w:hint="eastAsia"/>
          <w:color w:val="5B9BD5" w:themeColor="accent5"/>
          <w:sz w:val="28"/>
        </w:rPr>
        <w:lastRenderedPageBreak/>
        <w:t>总体设计框架</w:t>
      </w:r>
      <w:bookmarkEnd w:id="6"/>
    </w:p>
    <w:p w:rsidR="0010400F" w:rsidRDefault="00822364" w:rsidP="0010400F">
      <w:r>
        <w:tab/>
      </w:r>
      <w:r>
        <w:rPr>
          <w:rFonts w:hint="eastAsia"/>
        </w:rPr>
        <w:t>本系统设计开发采用Windows+</w:t>
      </w:r>
      <w:r>
        <w:t>L</w:t>
      </w:r>
      <w:r>
        <w:rPr>
          <w:rFonts w:hint="eastAsia"/>
        </w:rPr>
        <w:t>inux开发模式。即在Windows上进行系统的编码实现，在Linux上进行测试开发部署。</w:t>
      </w:r>
    </w:p>
    <w:p w:rsidR="00822364" w:rsidRDefault="00822364" w:rsidP="0010400F">
      <w:r>
        <w:tab/>
      </w:r>
      <w:r>
        <w:rPr>
          <w:rFonts w:hint="eastAsia"/>
        </w:rPr>
        <w:t>Windows</w:t>
      </w:r>
      <w:r w:rsidR="00605E21">
        <w:rPr>
          <w:rFonts w:hint="eastAsia"/>
        </w:rPr>
        <w:t>环境</w:t>
      </w:r>
      <w:r>
        <w:rPr>
          <w:rFonts w:hint="eastAsia"/>
        </w:rPr>
        <w:t>设计如下：</w:t>
      </w:r>
    </w:p>
    <w:p w:rsidR="00BB608E" w:rsidRDefault="003151EE" w:rsidP="0010400F">
      <w:r>
        <w:rPr>
          <w:noProof/>
        </w:rPr>
        <w:drawing>
          <wp:inline distT="0" distB="0" distL="0" distR="0" wp14:anchorId="7C55060B" wp14:editId="74B6F06C">
            <wp:extent cx="5076092" cy="284239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90295" cy="2850344"/>
                    </a:xfrm>
                    <a:prstGeom prst="rect">
                      <a:avLst/>
                    </a:prstGeom>
                  </pic:spPr>
                </pic:pic>
              </a:graphicData>
            </a:graphic>
          </wp:inline>
        </w:drawing>
      </w:r>
    </w:p>
    <w:p w:rsidR="00BB608E" w:rsidRDefault="009C7F74" w:rsidP="00A81266">
      <w:pPr>
        <w:ind w:firstLine="420"/>
      </w:pPr>
      <w:r>
        <w:rPr>
          <w:rFonts w:hint="eastAsia"/>
        </w:rPr>
        <w:t>在Windows环境</w:t>
      </w:r>
      <w:r w:rsidR="00605E21">
        <w:rPr>
          <w:rFonts w:hint="eastAsia"/>
        </w:rPr>
        <w:t>下主要是对数据进行初步地认识、理解，并对相关算法进行初步的设想和一些测试。在此主要采用MySQL关系型数据库和python语言进行认识和测试。具体应用环境采用linux中的应用环境。</w:t>
      </w:r>
    </w:p>
    <w:p w:rsidR="00605E21" w:rsidRDefault="00605E21" w:rsidP="0010400F"/>
    <w:p w:rsidR="00605E21" w:rsidRDefault="006F5654" w:rsidP="0010400F">
      <w:r>
        <w:rPr>
          <w:rFonts w:hint="eastAsia"/>
        </w:rPr>
        <w:t>应用环境部署（centos</w:t>
      </w:r>
      <w:r>
        <w:t>7.2 x 3</w:t>
      </w:r>
      <w:r>
        <w:rPr>
          <w:rFonts w:hint="eastAsia"/>
        </w:rPr>
        <w:t>）</w:t>
      </w:r>
    </w:p>
    <w:p w:rsidR="00605E21" w:rsidRDefault="00605E21" w:rsidP="0010400F"/>
    <w:p w:rsidR="00605E21" w:rsidRDefault="00A81266" w:rsidP="00A81266">
      <w:pPr>
        <w:jc w:val="center"/>
      </w:pPr>
      <w:r>
        <w:rPr>
          <w:noProof/>
        </w:rPr>
        <w:drawing>
          <wp:inline distT="0" distB="0" distL="0" distR="0">
            <wp:extent cx="3991680" cy="2795954"/>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绘图1.jpg"/>
                    <pic:cNvPicPr/>
                  </pic:nvPicPr>
                  <pic:blipFill>
                    <a:blip r:embed="rId10">
                      <a:extLst>
                        <a:ext uri="{28A0092B-C50C-407E-A947-70E740481C1C}">
                          <a14:useLocalDpi xmlns:a14="http://schemas.microsoft.com/office/drawing/2010/main" val="0"/>
                        </a:ext>
                      </a:extLst>
                    </a:blip>
                    <a:stretch>
                      <a:fillRect/>
                    </a:stretch>
                  </pic:blipFill>
                  <pic:spPr>
                    <a:xfrm>
                      <a:off x="0" y="0"/>
                      <a:ext cx="4024406" cy="2818876"/>
                    </a:xfrm>
                    <a:prstGeom prst="rect">
                      <a:avLst/>
                    </a:prstGeom>
                  </pic:spPr>
                </pic:pic>
              </a:graphicData>
            </a:graphic>
          </wp:inline>
        </w:drawing>
      </w:r>
    </w:p>
    <w:p w:rsidR="00A760FB" w:rsidRDefault="00A760FB" w:rsidP="00A760FB"/>
    <w:p w:rsidR="00605E21" w:rsidRDefault="00605E21" w:rsidP="0010400F"/>
    <w:p w:rsidR="00B65E53" w:rsidRDefault="00605E21" w:rsidP="0010400F">
      <w:r>
        <w:rPr>
          <w:rFonts w:hint="eastAsia"/>
        </w:rPr>
        <w:lastRenderedPageBreak/>
        <w:t>本</w:t>
      </w:r>
      <w:r w:rsidR="00B00668">
        <w:rPr>
          <w:rFonts w:hint="eastAsia"/>
        </w:rPr>
        <w:t>实验项目</w:t>
      </w:r>
      <w:r>
        <w:rPr>
          <w:rFonts w:hint="eastAsia"/>
        </w:rPr>
        <w:t>的应用环境采用3台服务器构成。</w:t>
      </w:r>
    </w:p>
    <w:p w:rsidR="00A81266" w:rsidRPr="00B00668" w:rsidRDefault="00A81266" w:rsidP="0010400F"/>
    <w:p w:rsidR="006F5654" w:rsidRDefault="00605E21" w:rsidP="0010400F">
      <w:r>
        <w:t>M</w:t>
      </w:r>
      <w:r>
        <w:rPr>
          <w:rFonts w:hint="eastAsia"/>
        </w:rPr>
        <w:t>aster</w:t>
      </w:r>
      <w:r w:rsidR="006F5654">
        <w:rPr>
          <w:rFonts w:hint="eastAsia"/>
        </w:rPr>
        <w:t>(</w:t>
      </w:r>
      <w:r>
        <w:rPr>
          <w:rFonts w:hint="eastAsia"/>
        </w:rPr>
        <w:t>主节点服务器</w:t>
      </w:r>
      <w:r w:rsidR="006F5654">
        <w:rPr>
          <w:rFonts w:hint="eastAsia"/>
        </w:rPr>
        <w:t>)</w:t>
      </w:r>
      <w:r w:rsidR="006F5654">
        <w:t>:</w:t>
      </w:r>
    </w:p>
    <w:p w:rsidR="004750CF" w:rsidRDefault="000B4D9A" w:rsidP="00865407">
      <w:pPr>
        <w:pStyle w:val="ac"/>
        <w:numPr>
          <w:ilvl w:val="0"/>
          <w:numId w:val="1"/>
        </w:numPr>
        <w:ind w:firstLineChars="0"/>
      </w:pPr>
      <w:r>
        <w:t>HDFS</w:t>
      </w:r>
      <w:r w:rsidR="00865407">
        <w:rPr>
          <w:rFonts w:hint="eastAsia"/>
        </w:rPr>
        <w:t>分布式文件系统的</w:t>
      </w:r>
      <w:r>
        <w:t>N</w:t>
      </w:r>
      <w:r w:rsidR="00865407">
        <w:t>ame</w:t>
      </w:r>
      <w:r>
        <w:t>N</w:t>
      </w:r>
      <w:r w:rsidR="00865407">
        <w:t>ode</w:t>
      </w:r>
      <w:r w:rsidR="00865407">
        <w:rPr>
          <w:rFonts w:hint="eastAsia"/>
        </w:rPr>
        <w:t>节点</w:t>
      </w:r>
    </w:p>
    <w:p w:rsidR="00865407" w:rsidRDefault="000B4D9A" w:rsidP="004750CF">
      <w:pPr>
        <w:pStyle w:val="ac"/>
        <w:ind w:left="780" w:firstLineChars="0" w:firstLine="0"/>
      </w:pPr>
      <w:r>
        <w:t>S</w:t>
      </w:r>
      <w:r w:rsidR="00865407">
        <w:rPr>
          <w:rFonts w:hint="eastAsia"/>
        </w:rPr>
        <w:t>econdary</w:t>
      </w:r>
      <w:r>
        <w:t>N</w:t>
      </w:r>
      <w:r w:rsidR="00865407">
        <w:rPr>
          <w:rFonts w:hint="eastAsia"/>
        </w:rPr>
        <w:t>amenode节点</w:t>
      </w:r>
      <w:r w:rsidR="004750CF">
        <w:rPr>
          <w:rFonts w:hint="eastAsia"/>
        </w:rPr>
        <w:t>、</w:t>
      </w:r>
      <w:r>
        <w:t>D</w:t>
      </w:r>
      <w:r w:rsidR="004750CF">
        <w:rPr>
          <w:rFonts w:hint="eastAsia"/>
        </w:rPr>
        <w:t>ata</w:t>
      </w:r>
      <w:r>
        <w:t>N</w:t>
      </w:r>
      <w:r w:rsidR="004750CF">
        <w:rPr>
          <w:rFonts w:hint="eastAsia"/>
        </w:rPr>
        <w:t>ode节点（实验条件限制，最大化利用资源）</w:t>
      </w:r>
    </w:p>
    <w:p w:rsidR="00865407" w:rsidRDefault="000B4D9A" w:rsidP="00865407">
      <w:pPr>
        <w:pStyle w:val="ac"/>
        <w:numPr>
          <w:ilvl w:val="0"/>
          <w:numId w:val="1"/>
        </w:numPr>
        <w:ind w:firstLineChars="0"/>
      </w:pPr>
      <w:r>
        <w:t>Y</w:t>
      </w:r>
      <w:r w:rsidR="00865407">
        <w:rPr>
          <w:rFonts w:hint="eastAsia"/>
        </w:rPr>
        <w:t>arn资源管理的</w:t>
      </w:r>
      <w:r>
        <w:t>R</w:t>
      </w:r>
      <w:r w:rsidR="00865407">
        <w:rPr>
          <w:rFonts w:hint="eastAsia"/>
        </w:rPr>
        <w:t>esourcemanager节点</w:t>
      </w:r>
    </w:p>
    <w:p w:rsidR="00865407" w:rsidRDefault="000B4D9A" w:rsidP="00865407">
      <w:pPr>
        <w:pStyle w:val="ac"/>
        <w:numPr>
          <w:ilvl w:val="0"/>
          <w:numId w:val="1"/>
        </w:numPr>
        <w:ind w:firstLineChars="0"/>
      </w:pPr>
      <w:r>
        <w:t>S</w:t>
      </w:r>
      <w:r w:rsidR="00865407">
        <w:rPr>
          <w:rFonts w:hint="eastAsia"/>
        </w:rPr>
        <w:t>park计算引擎的</w:t>
      </w:r>
      <w:r>
        <w:t>M</w:t>
      </w:r>
      <w:r w:rsidR="00865407">
        <w:rPr>
          <w:rFonts w:hint="eastAsia"/>
        </w:rPr>
        <w:t>aster节点，同时也作为</w:t>
      </w:r>
      <w:r>
        <w:t>W</w:t>
      </w:r>
      <w:r w:rsidR="00865407">
        <w:rPr>
          <w:rFonts w:hint="eastAsia"/>
        </w:rPr>
        <w:t>orker节点</w:t>
      </w:r>
    </w:p>
    <w:p w:rsidR="00865407" w:rsidRDefault="000B4D9A" w:rsidP="00865407">
      <w:pPr>
        <w:pStyle w:val="ac"/>
        <w:numPr>
          <w:ilvl w:val="0"/>
          <w:numId w:val="1"/>
        </w:numPr>
        <w:ind w:firstLineChars="0"/>
      </w:pPr>
      <w:r>
        <w:t>W</w:t>
      </w:r>
      <w:r w:rsidR="00865407">
        <w:rPr>
          <w:rFonts w:hint="eastAsia"/>
        </w:rPr>
        <w:t>eb应用部署服务器</w:t>
      </w:r>
    </w:p>
    <w:p w:rsidR="00865407" w:rsidRDefault="00865407" w:rsidP="00865407"/>
    <w:p w:rsidR="00865407" w:rsidRDefault="000B4D9A" w:rsidP="00865407">
      <w:r>
        <w:t>S</w:t>
      </w:r>
      <w:r w:rsidR="00865407">
        <w:rPr>
          <w:rFonts w:hint="eastAsia"/>
        </w:rPr>
        <w:t>lave</w:t>
      </w:r>
      <w:r w:rsidR="00865407">
        <w:t>1</w:t>
      </w:r>
      <w:r w:rsidR="00865407">
        <w:rPr>
          <w:rFonts w:hint="eastAsia"/>
        </w:rPr>
        <w:t xml:space="preserve"> &amp;</w:t>
      </w:r>
      <w:r w:rsidR="00865407">
        <w:t xml:space="preserve"> </w:t>
      </w:r>
      <w:r>
        <w:t>S</w:t>
      </w:r>
      <w:r w:rsidR="00865407">
        <w:rPr>
          <w:rFonts w:hint="eastAsia"/>
        </w:rPr>
        <w:t>lave</w:t>
      </w:r>
      <w:r w:rsidR="00865407">
        <w:t>2</w:t>
      </w:r>
      <w:r w:rsidR="00865407">
        <w:rPr>
          <w:rFonts w:hint="eastAsia"/>
        </w:rPr>
        <w:t>（节点服务器）</w:t>
      </w:r>
      <w:r w:rsidR="00865407">
        <w:t>:</w:t>
      </w:r>
    </w:p>
    <w:p w:rsidR="00865407" w:rsidRDefault="000B4D9A" w:rsidP="00865407">
      <w:pPr>
        <w:pStyle w:val="ac"/>
        <w:numPr>
          <w:ilvl w:val="0"/>
          <w:numId w:val="2"/>
        </w:numPr>
        <w:ind w:firstLineChars="0"/>
      </w:pPr>
      <w:r>
        <w:t>HDFS</w:t>
      </w:r>
      <w:r w:rsidR="00865407">
        <w:rPr>
          <w:rFonts w:hint="eastAsia"/>
        </w:rPr>
        <w:t>分布式文件系统的</w:t>
      </w:r>
      <w:r>
        <w:t>D</w:t>
      </w:r>
      <w:r w:rsidR="00865407">
        <w:rPr>
          <w:rFonts w:hint="eastAsia"/>
        </w:rPr>
        <w:t>ata</w:t>
      </w:r>
      <w:r>
        <w:t>N</w:t>
      </w:r>
      <w:r w:rsidR="00865407">
        <w:rPr>
          <w:rFonts w:hint="eastAsia"/>
        </w:rPr>
        <w:t>ode节点</w:t>
      </w:r>
    </w:p>
    <w:p w:rsidR="00865407" w:rsidRDefault="000B4D9A" w:rsidP="00865407">
      <w:pPr>
        <w:pStyle w:val="ac"/>
        <w:numPr>
          <w:ilvl w:val="0"/>
          <w:numId w:val="2"/>
        </w:numPr>
        <w:ind w:firstLineChars="0"/>
      </w:pPr>
      <w:r>
        <w:t>Y</w:t>
      </w:r>
      <w:r w:rsidR="00865407">
        <w:rPr>
          <w:rFonts w:hint="eastAsia"/>
        </w:rPr>
        <w:t>arn资源管理的</w:t>
      </w:r>
      <w:r>
        <w:t>N</w:t>
      </w:r>
      <w:r w:rsidR="00865407">
        <w:rPr>
          <w:rFonts w:hint="eastAsia"/>
        </w:rPr>
        <w:t>ode</w:t>
      </w:r>
      <w:r w:rsidR="00865407">
        <w:t>manager</w:t>
      </w:r>
      <w:r w:rsidR="00865407">
        <w:rPr>
          <w:rFonts w:hint="eastAsia"/>
        </w:rPr>
        <w:t>节点</w:t>
      </w:r>
    </w:p>
    <w:p w:rsidR="00865407" w:rsidRDefault="000B4D9A" w:rsidP="00865407">
      <w:pPr>
        <w:pStyle w:val="ac"/>
        <w:numPr>
          <w:ilvl w:val="0"/>
          <w:numId w:val="2"/>
        </w:numPr>
        <w:ind w:firstLineChars="0"/>
      </w:pPr>
      <w:r>
        <w:t>S</w:t>
      </w:r>
      <w:r w:rsidR="00865407">
        <w:rPr>
          <w:rFonts w:hint="eastAsia"/>
        </w:rPr>
        <w:t>park计算引擎的</w:t>
      </w:r>
      <w:r>
        <w:t>W</w:t>
      </w:r>
      <w:r w:rsidR="00865407">
        <w:rPr>
          <w:rFonts w:hint="eastAsia"/>
        </w:rPr>
        <w:t>orker节点</w:t>
      </w:r>
    </w:p>
    <w:p w:rsidR="00822364" w:rsidRDefault="00822364" w:rsidP="00865407"/>
    <w:p w:rsidR="00822364" w:rsidRDefault="00B00668" w:rsidP="0010400F">
      <w:r>
        <w:rPr>
          <w:rFonts w:hint="eastAsia"/>
        </w:rPr>
        <w:t>项目总体实现流程图如下：</w:t>
      </w:r>
    </w:p>
    <w:p w:rsidR="00B00668" w:rsidRDefault="0024342B" w:rsidP="0010400F">
      <w:r>
        <w:rPr>
          <w:noProof/>
        </w:rPr>
        <w:drawing>
          <wp:inline distT="0" distB="0" distL="0" distR="0">
            <wp:extent cx="6278548" cy="3722077"/>
            <wp:effectExtent l="0" t="0" r="825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绘图1.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6311019" cy="3741327"/>
                    </a:xfrm>
                    <a:prstGeom prst="rect">
                      <a:avLst/>
                    </a:prstGeom>
                  </pic:spPr>
                </pic:pic>
              </a:graphicData>
            </a:graphic>
          </wp:inline>
        </w:drawing>
      </w:r>
    </w:p>
    <w:p w:rsidR="00822364" w:rsidRDefault="00822364" w:rsidP="0010400F"/>
    <w:p w:rsidR="00B00668" w:rsidRDefault="00B00668" w:rsidP="0010400F">
      <w:r>
        <w:rPr>
          <w:rFonts w:hint="eastAsia"/>
        </w:rPr>
        <w:t>实验项目总体过程分为以下</w:t>
      </w:r>
      <w:r w:rsidR="00FC3135">
        <w:rPr>
          <w:rFonts w:hint="eastAsia"/>
        </w:rPr>
        <w:t>四</w:t>
      </w:r>
      <w:r>
        <w:rPr>
          <w:rFonts w:hint="eastAsia"/>
        </w:rPr>
        <w:t>个方面：</w:t>
      </w:r>
    </w:p>
    <w:p w:rsidR="00B00668" w:rsidRDefault="00B00668" w:rsidP="00B00668">
      <w:pPr>
        <w:ind w:firstLine="420"/>
      </w:pPr>
      <w:r>
        <w:t>1.</w:t>
      </w:r>
      <w:r>
        <w:rPr>
          <w:rFonts w:hint="eastAsia"/>
        </w:rPr>
        <w:t>数据抓取收集：</w:t>
      </w:r>
    </w:p>
    <w:p w:rsidR="00FC3135" w:rsidRDefault="00F3790E" w:rsidP="00F3790E">
      <w:r>
        <w:tab/>
      </w:r>
      <w:r>
        <w:tab/>
      </w:r>
      <w:r>
        <w:rPr>
          <w:rFonts w:hint="eastAsia"/>
        </w:rPr>
        <w:t>首先从招聘网站使用</w:t>
      </w:r>
      <w:r w:rsidR="000B4D9A">
        <w:t>P</w:t>
      </w:r>
      <w:r>
        <w:rPr>
          <w:rFonts w:hint="eastAsia"/>
        </w:rPr>
        <w:t>ython开源爬虫框架</w:t>
      </w:r>
      <w:r w:rsidR="000B4D9A">
        <w:t>S</w:t>
      </w:r>
      <w:r>
        <w:rPr>
          <w:rFonts w:hint="eastAsia"/>
        </w:rPr>
        <w:t>crapy爬取数据，并整理存入</w:t>
      </w:r>
      <w:r w:rsidR="00FC3135">
        <w:rPr>
          <w:rFonts w:hint="eastAsia"/>
        </w:rPr>
        <w:t>MySQL数据库中进行存储。</w:t>
      </w:r>
    </w:p>
    <w:p w:rsidR="00FC3135" w:rsidRDefault="00FC3135" w:rsidP="00F3790E"/>
    <w:p w:rsidR="00FC3135" w:rsidRDefault="00FC3135" w:rsidP="00F3790E">
      <w:r>
        <w:tab/>
        <w:t>2.</w:t>
      </w:r>
      <w:r>
        <w:rPr>
          <w:rFonts w:hint="eastAsia"/>
        </w:rPr>
        <w:t>网络数据E</w:t>
      </w:r>
      <w:r>
        <w:t>TL</w:t>
      </w:r>
      <w:r>
        <w:rPr>
          <w:rFonts w:hint="eastAsia"/>
        </w:rPr>
        <w:t>：</w:t>
      </w:r>
    </w:p>
    <w:p w:rsidR="00B00668" w:rsidRDefault="00FC3135" w:rsidP="00F3790E">
      <w:r>
        <w:tab/>
      </w:r>
      <w:r>
        <w:tab/>
      </w:r>
      <w:r>
        <w:rPr>
          <w:rFonts w:hint="eastAsia"/>
        </w:rPr>
        <w:t>将MySQL中的数据</w:t>
      </w:r>
      <w:r w:rsidR="00CE4E80">
        <w:rPr>
          <w:rFonts w:hint="eastAsia"/>
        </w:rPr>
        <w:t>通过</w:t>
      </w:r>
      <w:r w:rsidR="000B4D9A">
        <w:t>S</w:t>
      </w:r>
      <w:r w:rsidR="00CE4E80">
        <w:rPr>
          <w:rFonts w:hint="eastAsia"/>
        </w:rPr>
        <w:t>qoop工具</w:t>
      </w:r>
      <w:r>
        <w:rPr>
          <w:rFonts w:hint="eastAsia"/>
        </w:rPr>
        <w:t>抽取转换到</w:t>
      </w:r>
      <w:r w:rsidR="007A05A3">
        <w:t>HBase</w:t>
      </w:r>
      <w:r>
        <w:rPr>
          <w:rFonts w:hint="eastAsia"/>
        </w:rPr>
        <w:t>数</w:t>
      </w:r>
      <w:r w:rsidR="00F3790E">
        <w:rPr>
          <w:rFonts w:hint="eastAsia"/>
        </w:rPr>
        <w:t>据库中，</w:t>
      </w:r>
      <w:r w:rsidR="007A05A3">
        <w:t>HBase</w:t>
      </w:r>
      <w:r w:rsidR="00F3790E">
        <w:rPr>
          <w:rFonts w:hint="eastAsia"/>
        </w:rPr>
        <w:t>数据库基于</w:t>
      </w:r>
      <w:r w:rsidR="000B4D9A">
        <w:t>HDFS</w:t>
      </w:r>
      <w:r w:rsidR="00F3790E">
        <w:rPr>
          <w:rFonts w:hint="eastAsia"/>
        </w:rPr>
        <w:t>分布式文件系统，对数据进行分布式存储。</w:t>
      </w:r>
    </w:p>
    <w:p w:rsidR="00F3790E" w:rsidRDefault="00F3790E" w:rsidP="00F3790E"/>
    <w:p w:rsidR="00B00668" w:rsidRDefault="00B00668" w:rsidP="00B00668">
      <w:r>
        <w:lastRenderedPageBreak/>
        <w:tab/>
      </w:r>
      <w:r w:rsidR="00FC3135">
        <w:t>3</w:t>
      </w:r>
      <w:r>
        <w:t>.</w:t>
      </w:r>
      <w:r>
        <w:rPr>
          <w:rFonts w:hint="eastAsia"/>
        </w:rPr>
        <w:t>数据分析挖掘：</w:t>
      </w:r>
    </w:p>
    <w:p w:rsidR="00B00668" w:rsidRDefault="00B00668" w:rsidP="00B00668">
      <w:r>
        <w:tab/>
      </w:r>
      <w:r>
        <w:tab/>
      </w:r>
      <w:r>
        <w:rPr>
          <w:rFonts w:hint="eastAsia"/>
        </w:rPr>
        <w:t>对爬取的数据进行初步认识，结构化所爬取的数据，对收集的数据进行初步分析，如</w:t>
      </w:r>
      <w:r w:rsidR="00F3790E">
        <w:rPr>
          <w:rFonts w:hint="eastAsia"/>
        </w:rPr>
        <w:t>求取其分布函数，平均值，最大（小）值等，还对数据进行分析挖掘有用的信息，如企业特征，薪酬分布，职位技能需求等。</w:t>
      </w:r>
    </w:p>
    <w:p w:rsidR="00F3790E" w:rsidRDefault="00F3790E" w:rsidP="00B00668">
      <w:r>
        <w:tab/>
      </w:r>
      <w:r>
        <w:tab/>
      </w:r>
      <w:r>
        <w:rPr>
          <w:rFonts w:hint="eastAsia"/>
        </w:rPr>
        <w:t>分析时采用</w:t>
      </w:r>
      <w:r w:rsidR="000B4D9A">
        <w:t>S</w:t>
      </w:r>
      <w:r>
        <w:rPr>
          <w:rFonts w:hint="eastAsia"/>
        </w:rPr>
        <w:t>park计算引擎。作业提交至</w:t>
      </w:r>
      <w:r w:rsidR="000B4D9A">
        <w:t>S</w:t>
      </w:r>
      <w:r>
        <w:rPr>
          <w:rFonts w:hint="eastAsia"/>
        </w:rPr>
        <w:t>park，由</w:t>
      </w:r>
      <w:r w:rsidR="000B4D9A">
        <w:t>Y</w:t>
      </w:r>
      <w:r>
        <w:rPr>
          <w:rFonts w:hint="eastAsia"/>
        </w:rPr>
        <w:t>arn进行资源分配，并创建一系列的</w:t>
      </w:r>
      <w:r w:rsidR="000B4D9A">
        <w:t>T</w:t>
      </w:r>
      <w:r>
        <w:rPr>
          <w:rFonts w:hint="eastAsia"/>
        </w:rPr>
        <w:t>ask任务，进行计算向数据转移的分布式计算，以提高程序的运算速度，并把结果存储在</w:t>
      </w:r>
      <w:r w:rsidR="007A05A3">
        <w:t>HBase</w:t>
      </w:r>
      <w:r>
        <w:rPr>
          <w:rFonts w:hint="eastAsia"/>
        </w:rPr>
        <w:t>数据库中。</w:t>
      </w:r>
    </w:p>
    <w:p w:rsidR="006E3D85" w:rsidRDefault="006E3D85" w:rsidP="00B00668"/>
    <w:p w:rsidR="00F3790E" w:rsidRDefault="00FC3135" w:rsidP="006E3D85">
      <w:pPr>
        <w:ind w:firstLine="420"/>
      </w:pPr>
      <w:r>
        <w:t>4</w:t>
      </w:r>
      <w:r w:rsidR="006E3D85">
        <w:t>.</w:t>
      </w:r>
      <w:r w:rsidR="000B4D9A">
        <w:t>W</w:t>
      </w:r>
      <w:r w:rsidR="00F3790E">
        <w:rPr>
          <w:rFonts w:hint="eastAsia"/>
        </w:rPr>
        <w:t>eb端的</w:t>
      </w:r>
      <w:r w:rsidR="006E3D85">
        <w:rPr>
          <w:rFonts w:hint="eastAsia"/>
        </w:rPr>
        <w:t>应用</w:t>
      </w:r>
      <w:r w:rsidR="00F3790E">
        <w:rPr>
          <w:rFonts w:hint="eastAsia"/>
        </w:rPr>
        <w:t>：</w:t>
      </w:r>
    </w:p>
    <w:p w:rsidR="006E3D85" w:rsidRDefault="006E3D85" w:rsidP="006E3D85">
      <w:r>
        <w:tab/>
      </w:r>
      <w:r>
        <w:tab/>
      </w:r>
      <w:r>
        <w:rPr>
          <w:rFonts w:hint="eastAsia"/>
        </w:rPr>
        <w:t>客户机访问网页并发送http响应请求，由</w:t>
      </w:r>
      <w:r w:rsidR="000B4D9A">
        <w:t>P</w:t>
      </w:r>
      <w:r>
        <w:rPr>
          <w:rFonts w:hint="eastAsia"/>
        </w:rPr>
        <w:t>ython开源框架</w:t>
      </w:r>
      <w:r w:rsidR="007A05A3">
        <w:t>Django</w:t>
      </w:r>
      <w:r>
        <w:rPr>
          <w:rFonts w:hint="eastAsia"/>
        </w:rPr>
        <w:t>做出相应的响应，如客户机发送智能检索请求，用</w:t>
      </w:r>
      <w:r w:rsidR="007A05A3">
        <w:t>Django</w:t>
      </w:r>
      <w:r>
        <w:rPr>
          <w:rFonts w:hint="eastAsia"/>
        </w:rPr>
        <w:t>调用智能检索处理程序，并将其结果进行</w:t>
      </w:r>
      <w:r w:rsidR="003151EE">
        <w:rPr>
          <w:rFonts w:hint="eastAsia"/>
        </w:rPr>
        <w:t>响应返回。</w:t>
      </w:r>
    </w:p>
    <w:p w:rsidR="003151EE" w:rsidRDefault="003151EE" w:rsidP="006E3D85"/>
    <w:p w:rsidR="003151EE" w:rsidRPr="00D84FD5" w:rsidRDefault="003151EE" w:rsidP="00130348">
      <w:pPr>
        <w:pStyle w:val="1"/>
        <w:rPr>
          <w:color w:val="4472C4" w:themeColor="accent1"/>
          <w:sz w:val="36"/>
        </w:rPr>
      </w:pPr>
      <w:bookmarkStart w:id="7" w:name="_Toc499489100"/>
      <w:r w:rsidRPr="00D84FD5">
        <w:rPr>
          <w:rFonts w:hint="eastAsia"/>
          <w:color w:val="4472C4" w:themeColor="accent1"/>
          <w:sz w:val="36"/>
        </w:rPr>
        <w:t>设计实现</w:t>
      </w:r>
      <w:bookmarkEnd w:id="7"/>
    </w:p>
    <w:p w:rsidR="003151EE" w:rsidRPr="00D84FD5" w:rsidRDefault="003151EE" w:rsidP="00130348">
      <w:pPr>
        <w:pStyle w:val="3"/>
        <w:rPr>
          <w:color w:val="5B9BD5" w:themeColor="accent5"/>
          <w:sz w:val="28"/>
        </w:rPr>
      </w:pPr>
      <w:bookmarkStart w:id="8" w:name="_Toc499489101"/>
      <w:r w:rsidRPr="00D84FD5">
        <w:rPr>
          <w:rFonts w:hint="eastAsia"/>
          <w:color w:val="5B9BD5" w:themeColor="accent5"/>
          <w:sz w:val="28"/>
        </w:rPr>
        <w:t>网络数据爬虫</w:t>
      </w:r>
      <w:bookmarkEnd w:id="8"/>
    </w:p>
    <w:p w:rsidR="003151EE" w:rsidRDefault="00D85A6F" w:rsidP="00D85A6F">
      <w:pPr>
        <w:pStyle w:val="ac"/>
        <w:numPr>
          <w:ilvl w:val="0"/>
          <w:numId w:val="4"/>
        </w:numPr>
        <w:ind w:firstLineChars="0"/>
      </w:pPr>
      <w:r>
        <w:rPr>
          <w:rFonts w:hint="eastAsia"/>
        </w:rPr>
        <w:t>目标</w:t>
      </w:r>
    </w:p>
    <w:p w:rsidR="00D85A6F" w:rsidRDefault="00D85A6F" w:rsidP="00D85A6F">
      <w:r>
        <w:rPr>
          <w:rFonts w:hint="eastAsia"/>
        </w:rPr>
        <w:t>对招聘网站公布的招聘信息进行爬取</w:t>
      </w:r>
    </w:p>
    <w:p w:rsidR="00D85A6F" w:rsidRDefault="00D85A6F" w:rsidP="00D85A6F">
      <w:pPr>
        <w:pStyle w:val="ac"/>
        <w:numPr>
          <w:ilvl w:val="0"/>
          <w:numId w:val="4"/>
        </w:numPr>
        <w:ind w:firstLineChars="0"/>
      </w:pPr>
      <w:r>
        <w:rPr>
          <w:rFonts w:hint="eastAsia"/>
        </w:rPr>
        <w:t>工具</w:t>
      </w:r>
    </w:p>
    <w:p w:rsidR="00D85A6F" w:rsidRDefault="00D85A6F" w:rsidP="00D85A6F">
      <w:r>
        <w:t>P</w:t>
      </w:r>
      <w:r>
        <w:rPr>
          <w:rFonts w:hint="eastAsia"/>
        </w:rPr>
        <w:t>ython开源框架</w:t>
      </w:r>
      <w:r w:rsidR="00310FA6">
        <w:t>S</w:t>
      </w:r>
      <w:r>
        <w:rPr>
          <w:rFonts w:hint="eastAsia"/>
        </w:rPr>
        <w:t>crapy、MySQL数据库</w:t>
      </w:r>
    </w:p>
    <w:p w:rsidR="00D85A6F" w:rsidRDefault="006937A7" w:rsidP="00D85A6F">
      <w:pPr>
        <w:pStyle w:val="ac"/>
        <w:numPr>
          <w:ilvl w:val="0"/>
          <w:numId w:val="4"/>
        </w:numPr>
        <w:ind w:firstLineChars="0"/>
      </w:pPr>
      <w:r>
        <w:rPr>
          <w:rFonts w:hint="eastAsia"/>
        </w:rPr>
        <w:t>爬取</w:t>
      </w:r>
      <w:r w:rsidR="00D85A6F">
        <w:rPr>
          <w:rFonts w:hint="eastAsia"/>
        </w:rPr>
        <w:t>网站</w:t>
      </w:r>
    </w:p>
    <w:p w:rsidR="00D85A6F" w:rsidRDefault="00D85A6F" w:rsidP="00D85A6F">
      <w:r>
        <w:rPr>
          <w:rFonts w:hint="eastAsia"/>
        </w:rPr>
        <w:t>智联招聘职位信息网（</w:t>
      </w:r>
      <w:hyperlink r:id="rId12" w:history="1">
        <w:r w:rsidRPr="00E14AAE">
          <w:rPr>
            <w:rStyle w:val="ad"/>
          </w:rPr>
          <w:t>http</w:t>
        </w:r>
        <w:r w:rsidRPr="00E14AAE">
          <w:rPr>
            <w:rStyle w:val="ad"/>
            <w:rFonts w:hint="eastAsia"/>
          </w:rPr>
          <w:t>:</w:t>
        </w:r>
        <w:r w:rsidRPr="00E14AAE">
          <w:rPr>
            <w:rStyle w:val="ad"/>
          </w:rPr>
          <w:t>//jobs.zhaopin.com/</w:t>
        </w:r>
      </w:hyperlink>
      <w:r>
        <w:t>）</w:t>
      </w:r>
    </w:p>
    <w:p w:rsidR="00D107F5" w:rsidRDefault="00D27931" w:rsidP="00D27931">
      <w:pPr>
        <w:pStyle w:val="ac"/>
        <w:numPr>
          <w:ilvl w:val="0"/>
          <w:numId w:val="4"/>
        </w:numPr>
        <w:ind w:firstLineChars="0"/>
      </w:pPr>
      <w:r>
        <w:rPr>
          <w:rFonts w:hint="eastAsia"/>
        </w:rPr>
        <w:t>爬取流程概述：</w:t>
      </w:r>
    </w:p>
    <w:p w:rsidR="00D27931" w:rsidRPr="00D85A6F" w:rsidRDefault="00D27931" w:rsidP="00D27931">
      <w:r>
        <w:rPr>
          <w:rFonts w:hint="eastAsia"/>
          <w:noProof/>
        </w:rPr>
        <w:drawing>
          <wp:inline distT="0" distB="0" distL="0" distR="0">
            <wp:extent cx="5304155" cy="3118339"/>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绘图3.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325357" cy="3130804"/>
                    </a:xfrm>
                    <a:prstGeom prst="rect">
                      <a:avLst/>
                    </a:prstGeom>
                  </pic:spPr>
                </pic:pic>
              </a:graphicData>
            </a:graphic>
          </wp:inline>
        </w:drawing>
      </w:r>
    </w:p>
    <w:p w:rsidR="006C5A2D" w:rsidRPr="003151EE" w:rsidRDefault="006C5A2D" w:rsidP="00D85A6F"/>
    <w:p w:rsidR="003151EE" w:rsidRDefault="002B5938" w:rsidP="002B5938">
      <w:pPr>
        <w:pStyle w:val="ac"/>
        <w:numPr>
          <w:ilvl w:val="0"/>
          <w:numId w:val="4"/>
        </w:numPr>
        <w:ind w:firstLineChars="0"/>
      </w:pPr>
      <w:r>
        <w:rPr>
          <w:rFonts w:hint="eastAsia"/>
        </w:rPr>
        <w:lastRenderedPageBreak/>
        <w:t>爬虫框架</w:t>
      </w:r>
      <w:r w:rsidR="003A154D">
        <w:t>S</w:t>
      </w:r>
      <w:r>
        <w:rPr>
          <w:rFonts w:hint="eastAsia"/>
        </w:rPr>
        <w:t>crapy：</w:t>
      </w:r>
    </w:p>
    <w:p w:rsidR="002B5938" w:rsidRDefault="002B5938" w:rsidP="002B5938">
      <w:r>
        <w:rPr>
          <w:noProof/>
        </w:rPr>
        <w:drawing>
          <wp:anchor distT="0" distB="0" distL="114300" distR="114300" simplePos="0" relativeHeight="251658240" behindDoc="0" locked="0" layoutInCell="1" allowOverlap="1" wp14:anchorId="190DAAEC">
            <wp:simplePos x="0" y="0"/>
            <wp:positionH relativeFrom="margin">
              <wp:align>left</wp:align>
            </wp:positionH>
            <wp:positionV relativeFrom="paragraph">
              <wp:posOffset>66675</wp:posOffset>
            </wp:positionV>
            <wp:extent cx="2491740" cy="2965450"/>
            <wp:effectExtent l="0" t="0" r="3810" b="6350"/>
            <wp:wrapSquare wrapText="bothSides"/>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2491740" cy="2965450"/>
                    </a:xfrm>
                    <a:prstGeom prst="rect">
                      <a:avLst/>
                    </a:prstGeom>
                  </pic:spPr>
                </pic:pic>
              </a:graphicData>
            </a:graphic>
            <wp14:sizeRelH relativeFrom="margin">
              <wp14:pctWidth>0</wp14:pctWidth>
            </wp14:sizeRelH>
            <wp14:sizeRelV relativeFrom="margin">
              <wp14:pctHeight>0</wp14:pctHeight>
            </wp14:sizeRelV>
          </wp:anchor>
        </w:drawing>
      </w:r>
      <w:r>
        <w:t>jobsdata_collect</w:t>
      </w:r>
    </w:p>
    <w:p w:rsidR="00A76762" w:rsidRDefault="00A76762" w:rsidP="002B5938"/>
    <w:p w:rsidR="002B5938" w:rsidRDefault="002B5938" w:rsidP="002B5938">
      <w:r>
        <w:rPr>
          <w:rFonts w:hint="eastAsia"/>
        </w:rPr>
        <w:t>-</w:t>
      </w:r>
      <w:r>
        <w:t>-crawls</w:t>
      </w:r>
    </w:p>
    <w:p w:rsidR="002B5938" w:rsidRDefault="002B5938" w:rsidP="002B5938">
      <w:pPr>
        <w:rPr>
          <w:rFonts w:ascii="黑体" w:eastAsia="黑体" w:hAnsi="黑体"/>
          <w:sz w:val="15"/>
          <w:szCs w:val="15"/>
        </w:rPr>
      </w:pPr>
      <w:r>
        <w:rPr>
          <w:rFonts w:hint="eastAsia"/>
        </w:rPr>
        <w:t>-</w:t>
      </w:r>
      <w:r>
        <w:t xml:space="preserve">---co1  </w:t>
      </w:r>
      <w:r w:rsidRPr="00A76762">
        <w:rPr>
          <w:rFonts w:ascii="黑体" w:eastAsia="黑体" w:hAnsi="黑体"/>
          <w:sz w:val="15"/>
          <w:szCs w:val="15"/>
        </w:rPr>
        <w:t>#</w:t>
      </w:r>
      <w:r w:rsidRPr="002B5938">
        <w:rPr>
          <w:rFonts w:ascii="黑体" w:eastAsia="黑体" w:hAnsi="黑体" w:hint="eastAsia"/>
          <w:sz w:val="15"/>
          <w:szCs w:val="15"/>
        </w:rPr>
        <w:t>保存scrapy爬取状态</w:t>
      </w:r>
    </w:p>
    <w:p w:rsidR="002B5938" w:rsidRDefault="002B5938" w:rsidP="002B5938">
      <w:r>
        <w:rPr>
          <w:rFonts w:hint="eastAsia"/>
        </w:rPr>
        <w:t>-</w:t>
      </w:r>
      <w:r>
        <w:t>-</w:t>
      </w:r>
      <w:r>
        <w:rPr>
          <w:rFonts w:hint="eastAsia"/>
        </w:rPr>
        <w:t>spider</w:t>
      </w:r>
    </w:p>
    <w:p w:rsidR="002B5938" w:rsidRPr="00A76762" w:rsidRDefault="002B5938" w:rsidP="002B5938">
      <w:pPr>
        <w:rPr>
          <w:rFonts w:ascii="黑体" w:eastAsia="黑体" w:hAnsi="黑体"/>
          <w:sz w:val="15"/>
          <w:szCs w:val="15"/>
        </w:rPr>
      </w:pPr>
      <w:r>
        <w:rPr>
          <w:rFonts w:hint="eastAsia"/>
        </w:rPr>
        <w:t>-</w:t>
      </w:r>
      <w:r>
        <w:t>---</w:t>
      </w:r>
      <w:r>
        <w:rPr>
          <w:rFonts w:hint="eastAsia"/>
        </w:rPr>
        <w:t>collect</w:t>
      </w:r>
      <w:r>
        <w:t>1</w:t>
      </w:r>
      <w:r>
        <w:rPr>
          <w:rFonts w:hint="eastAsia"/>
        </w:rPr>
        <w:t>.</w:t>
      </w:r>
      <w:r>
        <w:t xml:space="preserve">py  </w:t>
      </w:r>
      <w:r w:rsidRPr="00A76762">
        <w:rPr>
          <w:rFonts w:ascii="黑体" w:eastAsia="黑体" w:hAnsi="黑体"/>
          <w:sz w:val="15"/>
          <w:szCs w:val="15"/>
        </w:rPr>
        <w:t>#</w:t>
      </w:r>
      <w:r w:rsidRPr="00A76762">
        <w:rPr>
          <w:rFonts w:ascii="黑体" w:eastAsia="黑体" w:hAnsi="黑体" w:hint="eastAsia"/>
          <w:sz w:val="15"/>
          <w:szCs w:val="15"/>
        </w:rPr>
        <w:t>爬取主程序</w:t>
      </w:r>
    </w:p>
    <w:p w:rsidR="00F3790E" w:rsidRPr="00A76762" w:rsidRDefault="00A76762" w:rsidP="006E3D85">
      <w:pPr>
        <w:rPr>
          <w:rFonts w:ascii="黑体" w:eastAsia="黑体" w:hAnsi="黑体"/>
          <w:sz w:val="15"/>
          <w:szCs w:val="15"/>
        </w:rPr>
      </w:pPr>
      <w:r>
        <w:rPr>
          <w:rFonts w:hint="eastAsia"/>
        </w:rPr>
        <w:t>-</w:t>
      </w:r>
      <w:r>
        <w:t>-</w:t>
      </w:r>
      <w:r>
        <w:rPr>
          <w:rFonts w:hint="eastAsia"/>
        </w:rPr>
        <w:t>item</w:t>
      </w:r>
      <w:r>
        <w:t>s</w:t>
      </w:r>
      <w:r>
        <w:rPr>
          <w:rFonts w:hint="eastAsia"/>
        </w:rPr>
        <w:t>.</w:t>
      </w:r>
      <w:r>
        <w:t xml:space="preserve">py  </w:t>
      </w:r>
      <w:r w:rsidRPr="00A76762">
        <w:rPr>
          <w:rFonts w:ascii="黑体" w:eastAsia="黑体" w:hAnsi="黑体" w:hint="eastAsia"/>
          <w:sz w:val="15"/>
          <w:szCs w:val="15"/>
        </w:rPr>
        <w:t>#爬取数据类</w:t>
      </w:r>
    </w:p>
    <w:p w:rsidR="00822364" w:rsidRPr="00A76762" w:rsidRDefault="00A76762" w:rsidP="0010400F">
      <w:pPr>
        <w:rPr>
          <w:rFonts w:ascii="黑体" w:eastAsia="黑体" w:hAnsi="黑体"/>
          <w:sz w:val="15"/>
          <w:szCs w:val="15"/>
        </w:rPr>
      </w:pPr>
      <w:r>
        <w:rPr>
          <w:rFonts w:hint="eastAsia"/>
        </w:rPr>
        <w:t>--middle</w:t>
      </w:r>
      <w:r>
        <w:t xml:space="preserve">wares.py  </w:t>
      </w:r>
      <w:r w:rsidRPr="00A76762">
        <w:rPr>
          <w:rFonts w:ascii="黑体" w:eastAsia="黑体" w:hAnsi="黑体"/>
          <w:sz w:val="15"/>
          <w:szCs w:val="15"/>
        </w:rPr>
        <w:t>#</w:t>
      </w:r>
      <w:r w:rsidRPr="00A76762">
        <w:rPr>
          <w:rFonts w:ascii="黑体" w:eastAsia="黑体" w:hAnsi="黑体" w:hint="eastAsia"/>
          <w:sz w:val="15"/>
          <w:szCs w:val="15"/>
        </w:rPr>
        <w:t>爬取中间件</w:t>
      </w:r>
    </w:p>
    <w:p w:rsidR="00A76762" w:rsidRPr="00A76762" w:rsidRDefault="00A76762" w:rsidP="0010400F">
      <w:pPr>
        <w:rPr>
          <w:rFonts w:ascii="黑体" w:eastAsia="黑体" w:hAnsi="黑体"/>
          <w:sz w:val="15"/>
          <w:szCs w:val="15"/>
        </w:rPr>
      </w:pPr>
      <w:r>
        <w:rPr>
          <w:rFonts w:hint="eastAsia"/>
        </w:rPr>
        <w:t>-</w:t>
      </w:r>
      <w:r>
        <w:t xml:space="preserve">-pipelines.py  </w:t>
      </w:r>
      <w:r w:rsidRPr="00A76762">
        <w:rPr>
          <w:rFonts w:ascii="黑体" w:eastAsia="黑体" w:hAnsi="黑体"/>
          <w:sz w:val="15"/>
          <w:szCs w:val="15"/>
        </w:rPr>
        <w:t>#</w:t>
      </w:r>
      <w:r w:rsidRPr="00A76762">
        <w:rPr>
          <w:rFonts w:ascii="黑体" w:eastAsia="黑体" w:hAnsi="黑体" w:hint="eastAsia"/>
          <w:sz w:val="15"/>
          <w:szCs w:val="15"/>
        </w:rPr>
        <w:t>管道程序，用于连接数据库等</w:t>
      </w:r>
    </w:p>
    <w:p w:rsidR="00A76762" w:rsidRPr="00A76762" w:rsidRDefault="00A76762" w:rsidP="0010400F">
      <w:pPr>
        <w:rPr>
          <w:sz w:val="15"/>
          <w:szCs w:val="15"/>
        </w:rPr>
      </w:pPr>
      <w:r w:rsidRPr="00A76762">
        <w:rPr>
          <w:rFonts w:hint="eastAsia"/>
        </w:rPr>
        <w:t>--setting</w:t>
      </w:r>
      <w:r w:rsidRPr="00A76762">
        <w:t xml:space="preserve">s.py </w:t>
      </w:r>
      <w:r w:rsidRPr="00A76762">
        <w:rPr>
          <w:sz w:val="15"/>
          <w:szCs w:val="15"/>
        </w:rPr>
        <w:t xml:space="preserve"> </w:t>
      </w:r>
      <w:r w:rsidRPr="00A76762">
        <w:rPr>
          <w:rFonts w:ascii="黑体" w:eastAsia="黑体" w:hAnsi="黑体" w:hint="eastAsia"/>
          <w:sz w:val="15"/>
          <w:szCs w:val="15"/>
        </w:rPr>
        <w:t>#爬虫主设置</w:t>
      </w:r>
    </w:p>
    <w:p w:rsidR="000E06A9" w:rsidRPr="00605E21" w:rsidRDefault="000E06A9" w:rsidP="0010400F"/>
    <w:p w:rsidR="000E06A9" w:rsidRDefault="000E06A9" w:rsidP="0010400F"/>
    <w:p w:rsidR="000E06A9" w:rsidRDefault="000E06A9" w:rsidP="0010400F"/>
    <w:p w:rsidR="000E06A9" w:rsidRDefault="000E06A9" w:rsidP="0010400F"/>
    <w:p w:rsidR="000E06A9" w:rsidRDefault="000E06A9" w:rsidP="0010400F"/>
    <w:p w:rsidR="00A76762" w:rsidRDefault="00A76762" w:rsidP="0010400F"/>
    <w:p w:rsidR="00A76762" w:rsidRDefault="00A76762" w:rsidP="00A76762">
      <w:pPr>
        <w:pStyle w:val="ac"/>
        <w:numPr>
          <w:ilvl w:val="0"/>
          <w:numId w:val="4"/>
        </w:numPr>
        <w:ind w:firstLineChars="0"/>
      </w:pPr>
      <w:r>
        <w:rPr>
          <w:rFonts w:hint="eastAsia"/>
        </w:rPr>
        <w:t>数据集数量：</w:t>
      </w:r>
    </w:p>
    <w:p w:rsidR="0056558A" w:rsidRDefault="00A76762" w:rsidP="005E031B">
      <w:pPr>
        <w:pStyle w:val="ac"/>
        <w:ind w:left="360"/>
      </w:pPr>
      <w:r>
        <w:rPr>
          <w:rFonts w:hint="eastAsia"/>
        </w:rPr>
        <w:t>爬取了近</w:t>
      </w:r>
      <w:r>
        <w:t>4500000+2500000</w:t>
      </w:r>
      <w:r>
        <w:rPr>
          <w:rFonts w:hint="eastAsia"/>
        </w:rPr>
        <w:t>条数据存储于MySQL数据库中</w:t>
      </w:r>
      <w:r w:rsidR="006937A7">
        <w:rPr>
          <w:rFonts w:hint="eastAsia"/>
        </w:rPr>
        <w:t>。</w:t>
      </w:r>
      <w:r w:rsidR="005E031B">
        <w:rPr>
          <w:noProof/>
        </w:rPr>
        <w:drawing>
          <wp:anchor distT="0" distB="0" distL="114300" distR="114300" simplePos="0" relativeHeight="251659264" behindDoc="0" locked="0" layoutInCell="1" allowOverlap="1" wp14:anchorId="05B01C55">
            <wp:simplePos x="0" y="0"/>
            <wp:positionH relativeFrom="column">
              <wp:posOffset>228600</wp:posOffset>
            </wp:positionH>
            <wp:positionV relativeFrom="paragraph">
              <wp:posOffset>252730</wp:posOffset>
            </wp:positionV>
            <wp:extent cx="5274310" cy="960755"/>
            <wp:effectExtent l="0" t="0" r="2540" b="0"/>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274310" cy="960755"/>
                    </a:xfrm>
                    <a:prstGeom prst="rect">
                      <a:avLst/>
                    </a:prstGeom>
                  </pic:spPr>
                </pic:pic>
              </a:graphicData>
            </a:graphic>
            <wp14:sizeRelH relativeFrom="margin">
              <wp14:pctWidth>0</wp14:pctWidth>
            </wp14:sizeRelH>
            <wp14:sizeRelV relativeFrom="margin">
              <wp14:pctHeight>0</wp14:pctHeight>
            </wp14:sizeRelV>
          </wp:anchor>
        </w:drawing>
      </w:r>
    </w:p>
    <w:p w:rsidR="0079408F" w:rsidRPr="005E031B" w:rsidRDefault="00313246" w:rsidP="00A76762">
      <w:r>
        <w:rPr>
          <w:rFonts w:hint="eastAsia"/>
        </w:rPr>
        <w:t>相关代码请访问</w:t>
      </w:r>
      <w:hyperlink r:id="rId16" w:history="1">
        <w:r w:rsidR="0079408F" w:rsidRPr="00E14AAE">
          <w:rPr>
            <w:rStyle w:val="ad"/>
          </w:rPr>
          <w:t>https://github.com/efishliu/-/tree/master/zhaopin</w:t>
        </w:r>
      </w:hyperlink>
    </w:p>
    <w:p w:rsidR="000779C6" w:rsidRPr="00D84FD5" w:rsidRDefault="006937A7" w:rsidP="00130348">
      <w:pPr>
        <w:pStyle w:val="3"/>
        <w:rPr>
          <w:color w:val="5B9BD5" w:themeColor="accent5"/>
          <w:sz w:val="28"/>
        </w:rPr>
      </w:pPr>
      <w:bookmarkStart w:id="9" w:name="_Toc499489102"/>
      <w:r w:rsidRPr="00D84FD5">
        <w:rPr>
          <w:rFonts w:hint="eastAsia"/>
          <w:color w:val="5B9BD5" w:themeColor="accent5"/>
          <w:sz w:val="28"/>
        </w:rPr>
        <w:t>网络数据存储</w:t>
      </w:r>
      <w:bookmarkEnd w:id="9"/>
    </w:p>
    <w:p w:rsidR="006937A7" w:rsidRDefault="00256D87" w:rsidP="006937A7">
      <w:r>
        <w:rPr>
          <w:rFonts w:hint="eastAsia"/>
        </w:rPr>
        <w:t>网络数据的存储分为两个方面：本地MySQL存储和分布式</w:t>
      </w:r>
      <w:r w:rsidR="007A05A3">
        <w:t>HBase</w:t>
      </w:r>
      <w:r>
        <w:rPr>
          <w:rFonts w:hint="eastAsia"/>
        </w:rPr>
        <w:t>存储</w:t>
      </w:r>
    </w:p>
    <w:p w:rsidR="00256D87" w:rsidRDefault="00256D87" w:rsidP="006937A7">
      <w:r>
        <w:rPr>
          <w:rFonts w:hint="eastAsia"/>
        </w:rPr>
        <w:t>MySQL存储：</w:t>
      </w:r>
    </w:p>
    <w:p w:rsidR="008F79AC" w:rsidRDefault="00256D87" w:rsidP="006937A7">
      <w:r>
        <w:rPr>
          <w:rFonts w:hint="eastAsia"/>
        </w:rPr>
        <w:t>MySQL数据存储类型</w:t>
      </w:r>
    </w:p>
    <w:p w:rsidR="006C5A2D" w:rsidRDefault="006C5A2D" w:rsidP="006937A7">
      <w:r>
        <w:object w:dxaOrig="10009" w:dyaOrig="72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25pt;height:173.55pt" o:ole="">
            <v:imagedata r:id="rId17" o:title=""/>
          </v:shape>
          <o:OLEObject Type="Embed" ProgID="Visio.Drawing.15" ShapeID="_x0000_i1025" DrawAspect="Content" ObjectID="_1573232475" r:id="rId18"/>
        </w:object>
      </w:r>
    </w:p>
    <w:p w:rsidR="00256D87" w:rsidRDefault="00256D87" w:rsidP="006937A7">
      <w:r>
        <w:rPr>
          <w:rFonts w:hint="eastAsia"/>
        </w:rPr>
        <w:lastRenderedPageBreak/>
        <w:t>大数据的存储使得数据的查询更新等操作变得很缓慢，于是进行了索引优化和分表优化。</w:t>
      </w:r>
    </w:p>
    <w:p w:rsidR="001338C1" w:rsidRDefault="001338C1" w:rsidP="006937A7"/>
    <w:p w:rsidR="00256D87" w:rsidRDefault="001338C1" w:rsidP="006937A7">
      <w:r>
        <w:rPr>
          <w:rFonts w:hint="eastAsia"/>
        </w:rPr>
        <w:t>1</w:t>
      </w:r>
      <w:r>
        <w:t>.</w:t>
      </w:r>
      <w:r w:rsidR="00256D87">
        <w:rPr>
          <w:rFonts w:hint="eastAsia"/>
        </w:rPr>
        <w:t>分表优化：把数据分为多个表，并对这些表创建一个索引表，每个表的大小为5</w:t>
      </w:r>
      <w:r w:rsidR="00256D87">
        <w:t>00000</w:t>
      </w:r>
      <w:r>
        <w:rPr>
          <w:rFonts w:hint="eastAsia"/>
        </w:rPr>
        <w:t>行，对于5</w:t>
      </w:r>
      <w:r>
        <w:t>000000</w:t>
      </w:r>
      <w:r>
        <w:rPr>
          <w:rFonts w:hint="eastAsia"/>
        </w:rPr>
        <w:t>行的数据，即可拆分为1</w:t>
      </w:r>
      <w:r>
        <w:t>0</w:t>
      </w:r>
      <w:r>
        <w:rPr>
          <w:rFonts w:hint="eastAsia"/>
        </w:rPr>
        <w:t>个表。使得查询等操作更快。</w:t>
      </w:r>
    </w:p>
    <w:p w:rsidR="001338C1" w:rsidRDefault="001338C1" w:rsidP="006937A7"/>
    <w:p w:rsidR="001338C1" w:rsidRDefault="001338C1" w:rsidP="006937A7">
      <w:r>
        <w:rPr>
          <w:rFonts w:hint="eastAsia"/>
        </w:rPr>
        <w:t>2</w:t>
      </w:r>
      <w:r>
        <w:t>.</w:t>
      </w:r>
      <w:r>
        <w:rPr>
          <w:rFonts w:hint="eastAsia"/>
        </w:rPr>
        <w:t>索引优化：对每一个表进行b-tree索引优化，其操作速度大幅度加快。对于5</w:t>
      </w:r>
      <w:r>
        <w:t>00000</w:t>
      </w:r>
      <w:r>
        <w:rPr>
          <w:rFonts w:hint="eastAsia"/>
        </w:rPr>
        <w:t>行数据，即使采用二叉树构建，速度也可加快1</w:t>
      </w:r>
      <w:r>
        <w:t>00</w:t>
      </w:r>
      <w:r>
        <w:rPr>
          <w:rFonts w:hint="eastAsia"/>
        </w:rPr>
        <w:t>倍以上。（实际建立的树取决于字段的类型大小，</w:t>
      </w:r>
      <w:r w:rsidR="009C0212">
        <w:rPr>
          <w:rFonts w:hint="eastAsia"/>
        </w:rPr>
        <w:t>字段类型占的空间越小，树的高度越低，查询次数越少。）</w:t>
      </w:r>
    </w:p>
    <w:p w:rsidR="009C0212" w:rsidRDefault="009C0212" w:rsidP="006937A7"/>
    <w:p w:rsidR="009C0212" w:rsidRDefault="007A05A3" w:rsidP="006937A7">
      <w:r>
        <w:t>HBase</w:t>
      </w:r>
      <w:r w:rsidR="009C0212">
        <w:rPr>
          <w:rFonts w:hint="eastAsia"/>
        </w:rPr>
        <w:t>存储：</w:t>
      </w:r>
    </w:p>
    <w:p w:rsidR="008F79AC" w:rsidRDefault="007A05A3" w:rsidP="006937A7">
      <w:r>
        <w:t>HBase</w:t>
      </w:r>
      <w:r w:rsidR="009C0212">
        <w:rPr>
          <w:rFonts w:hint="eastAsia"/>
        </w:rPr>
        <w:t>基于</w:t>
      </w:r>
      <w:r w:rsidR="003A154D">
        <w:t>HDFS</w:t>
      </w:r>
      <w:r w:rsidR="009C0212">
        <w:rPr>
          <w:rFonts w:hint="eastAsia"/>
        </w:rPr>
        <w:t>分布式存储系统，基本原理流程图如下：</w:t>
      </w:r>
    </w:p>
    <w:p w:rsidR="009C0212" w:rsidRDefault="009C0212" w:rsidP="006937A7">
      <w:r>
        <w:rPr>
          <w:noProof/>
        </w:rPr>
        <w:drawing>
          <wp:inline distT="0" distB="0" distL="0" distR="0" wp14:anchorId="6C8C9241" wp14:editId="6A3BA3A4">
            <wp:extent cx="5274310" cy="278765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787650"/>
                    </a:xfrm>
                    <a:prstGeom prst="rect">
                      <a:avLst/>
                    </a:prstGeom>
                  </pic:spPr>
                </pic:pic>
              </a:graphicData>
            </a:graphic>
          </wp:inline>
        </w:drawing>
      </w:r>
    </w:p>
    <w:p w:rsidR="009C0212" w:rsidRDefault="009C0212" w:rsidP="006937A7"/>
    <w:p w:rsidR="009C0212" w:rsidRDefault="007A05A3" w:rsidP="006937A7">
      <w:r>
        <w:t>HB</w:t>
      </w:r>
      <w:r w:rsidRPr="009C0212">
        <w:t>ase</w:t>
      </w:r>
      <w:r w:rsidR="009C0212" w:rsidRPr="009C0212">
        <w:rPr>
          <w:rFonts w:hint="eastAsia"/>
        </w:rPr>
        <w:t>是一个构建在HDFS上的分布式列存储系统</w:t>
      </w:r>
      <w:r w:rsidR="009C0212">
        <w:rPr>
          <w:rFonts w:hint="eastAsia"/>
        </w:rPr>
        <w:t>，为</w:t>
      </w:r>
      <w:r w:rsidR="009C0212" w:rsidRPr="009C0212">
        <w:rPr>
          <w:rFonts w:hint="eastAsia"/>
        </w:rPr>
        <w:t>典型的key/value系统</w:t>
      </w:r>
      <w:r w:rsidR="009C0212">
        <w:rPr>
          <w:rFonts w:hint="eastAsia"/>
        </w:rPr>
        <w:t>，</w:t>
      </w:r>
      <w:r w:rsidR="009C0212" w:rsidRPr="009C0212">
        <w:rPr>
          <w:rFonts w:hint="eastAsia"/>
        </w:rPr>
        <w:t>主要用于海量结构化数据存储</w:t>
      </w:r>
      <w:r w:rsidR="009C0212">
        <w:rPr>
          <w:rFonts w:hint="eastAsia"/>
        </w:rPr>
        <w:t>。</w:t>
      </w:r>
      <w:r w:rsidR="009C0212" w:rsidRPr="009C0212">
        <w:rPr>
          <w:rFonts w:hint="eastAsia"/>
        </w:rPr>
        <w:t>从逻辑上讲，HBase将数据按照表、行和列进行存储。</w:t>
      </w:r>
      <w:r w:rsidR="009C0212" w:rsidRPr="009C0212">
        <w:rPr>
          <w:rFonts w:hint="eastAsia"/>
        </w:rPr>
        <w:br/>
        <w:t>与</w:t>
      </w:r>
      <w:r w:rsidRPr="009C0212">
        <w:t>Hadoop</w:t>
      </w:r>
      <w:r w:rsidR="009C0212" w:rsidRPr="009C0212">
        <w:rPr>
          <w:rFonts w:hint="eastAsia"/>
        </w:rPr>
        <w:t>一样，</w:t>
      </w:r>
      <w:r w:rsidRPr="009C0212">
        <w:t>HBase</w:t>
      </w:r>
      <w:r w:rsidR="009C0212" w:rsidRPr="009C0212">
        <w:rPr>
          <w:rFonts w:hint="eastAsia"/>
        </w:rPr>
        <w:t>目标主要依靠横向扩展，通过不断增加廉价的商用服务器，来增加计算和存储能力。</w:t>
      </w:r>
      <w:r w:rsidR="009C0212" w:rsidRPr="009C0212">
        <w:rPr>
          <w:rFonts w:hint="eastAsia"/>
        </w:rPr>
        <w:br/>
      </w:r>
      <w:r w:rsidRPr="009C0212">
        <w:t>HBase</w:t>
      </w:r>
      <w:r w:rsidR="009C0212" w:rsidRPr="009C0212">
        <w:rPr>
          <w:rFonts w:hint="eastAsia"/>
        </w:rPr>
        <w:t>表的特点</w:t>
      </w:r>
      <w:r w:rsidR="009C0212" w:rsidRPr="009C0212">
        <w:rPr>
          <w:rFonts w:hint="eastAsia"/>
        </w:rPr>
        <w:br/>
        <w:t>大：一个表可以有数十亿行，上百万列；</w:t>
      </w:r>
      <w:r w:rsidR="009C0212" w:rsidRPr="009C0212">
        <w:rPr>
          <w:rFonts w:hint="eastAsia"/>
        </w:rPr>
        <w:br/>
        <w:t>无模式：每行都有一个可排序的主键和任意多的列，列可以根据需要动态的增加，同一张表中不同的行可以有截然不同的列；</w:t>
      </w:r>
      <w:r w:rsidR="009C0212" w:rsidRPr="009C0212">
        <w:rPr>
          <w:rFonts w:hint="eastAsia"/>
        </w:rPr>
        <w:br/>
        <w:t>面向列：面向列（族）的存储和权限控制，列（族）独立检索；</w:t>
      </w:r>
      <w:r w:rsidR="009C0212" w:rsidRPr="009C0212">
        <w:rPr>
          <w:rFonts w:hint="eastAsia"/>
        </w:rPr>
        <w:br/>
        <w:t>稀疏：空（null）列并不占用存储空间，表可以设计的非常稀疏；</w:t>
      </w:r>
      <w:r w:rsidR="009C0212" w:rsidRPr="009C0212">
        <w:rPr>
          <w:rFonts w:hint="eastAsia"/>
        </w:rPr>
        <w:br/>
        <w:t>数据多版本：每个单元中的数据可以有多个版本，默认情况下版本号自动分配，是单元格插入时的时间戳；</w:t>
      </w:r>
      <w:r w:rsidR="009C0212" w:rsidRPr="009C0212">
        <w:rPr>
          <w:rFonts w:hint="eastAsia"/>
        </w:rPr>
        <w:br/>
        <w:t>数据类型单一：</w:t>
      </w:r>
      <w:r w:rsidRPr="009C0212">
        <w:t>HBase</w:t>
      </w:r>
      <w:r w:rsidR="009C0212" w:rsidRPr="009C0212">
        <w:rPr>
          <w:rFonts w:hint="eastAsia"/>
        </w:rPr>
        <w:t>中的数据都是字符串，没有类型</w:t>
      </w:r>
    </w:p>
    <w:p w:rsidR="000779C6" w:rsidRDefault="000779C6" w:rsidP="00A76762"/>
    <w:p w:rsidR="000779C6" w:rsidRPr="00D84FD5" w:rsidRDefault="007A05A3" w:rsidP="00130348">
      <w:pPr>
        <w:pStyle w:val="3"/>
        <w:rPr>
          <w:color w:val="5B9BD5" w:themeColor="accent5"/>
          <w:sz w:val="28"/>
        </w:rPr>
      </w:pPr>
      <w:bookmarkStart w:id="10" w:name="_Toc499489103"/>
      <w:r>
        <w:rPr>
          <w:color w:val="5B9BD5" w:themeColor="accent5"/>
          <w:sz w:val="28"/>
        </w:rPr>
        <w:lastRenderedPageBreak/>
        <w:t>S</w:t>
      </w:r>
      <w:r w:rsidR="0097553B" w:rsidRPr="00D84FD5">
        <w:rPr>
          <w:rFonts w:hint="eastAsia"/>
          <w:color w:val="5B9BD5" w:themeColor="accent5"/>
          <w:sz w:val="28"/>
        </w:rPr>
        <w:t>park-</w:t>
      </w:r>
      <w:r w:rsidRPr="00D84FD5">
        <w:rPr>
          <w:color w:val="5B9BD5" w:themeColor="accent5"/>
          <w:sz w:val="28"/>
        </w:rPr>
        <w:t>Hadoop</w:t>
      </w:r>
      <w:r w:rsidR="0097553B" w:rsidRPr="00D84FD5">
        <w:rPr>
          <w:rFonts w:hint="eastAsia"/>
          <w:color w:val="5B9BD5" w:themeColor="accent5"/>
          <w:sz w:val="28"/>
        </w:rPr>
        <w:t>集群平台</w:t>
      </w:r>
      <w:bookmarkEnd w:id="10"/>
    </w:p>
    <w:p w:rsidR="0097553B" w:rsidRDefault="000457AE" w:rsidP="0097553B">
      <w:r>
        <w:rPr>
          <w:rFonts w:hint="eastAsia"/>
        </w:rPr>
        <w:t>目标：搭建spark-hadoop平台，并对分布式计算工作原理进行初步的认识理解。</w:t>
      </w:r>
    </w:p>
    <w:p w:rsidR="003F62C6" w:rsidRDefault="003F62C6" w:rsidP="0097553B"/>
    <w:p w:rsidR="000457AE" w:rsidRDefault="000457AE" w:rsidP="0097553B">
      <w:r>
        <w:rPr>
          <w:rFonts w:hint="eastAsia"/>
        </w:rPr>
        <w:t>相关软件及版本：</w:t>
      </w:r>
    </w:p>
    <w:p w:rsidR="000457AE" w:rsidRDefault="000457AE" w:rsidP="0097553B">
      <w:r w:rsidRPr="000457AE">
        <w:t>openssh-server-7.4</w:t>
      </w:r>
    </w:p>
    <w:p w:rsidR="000457AE" w:rsidRDefault="000457AE" w:rsidP="0097553B">
      <w:r>
        <w:t>Hadoop2.8.2</w:t>
      </w:r>
    </w:p>
    <w:p w:rsidR="000457AE" w:rsidRPr="0097553B" w:rsidRDefault="000457AE" w:rsidP="0097553B">
      <w:r>
        <w:t>S</w:t>
      </w:r>
      <w:r w:rsidRPr="000457AE">
        <w:t>park-2.1.2-bin-hadoop2.7</w:t>
      </w:r>
    </w:p>
    <w:p w:rsidR="000779C6" w:rsidRDefault="003F62C6" w:rsidP="00A76762">
      <w:r w:rsidRPr="003F62C6">
        <w:t>hbase-1.1.12</w:t>
      </w:r>
    </w:p>
    <w:p w:rsidR="003F62C6" w:rsidRDefault="003F62C6" w:rsidP="00A76762"/>
    <w:p w:rsidR="003F62C6" w:rsidRDefault="008C20E8" w:rsidP="00A76762">
      <w:r>
        <w:rPr>
          <w:rFonts w:hint="eastAsia"/>
        </w:rPr>
        <w:t>集群部署实现</w:t>
      </w:r>
      <w:r w:rsidR="00200B9C">
        <w:rPr>
          <w:rFonts w:hint="eastAsia"/>
        </w:rPr>
        <w:t>（简略版）</w:t>
      </w:r>
    </w:p>
    <w:p w:rsidR="00486290" w:rsidRDefault="00486290" w:rsidP="00A76762">
      <w:r>
        <w:rPr>
          <w:rFonts w:hint="eastAsia"/>
        </w:rPr>
        <w:t>相关源码及过程请访问</w:t>
      </w:r>
    </w:p>
    <w:p w:rsidR="00486290" w:rsidRDefault="00524413" w:rsidP="00A76762">
      <w:r w:rsidRPr="00524413">
        <w:t>https://github.com/efishliu/-</w:t>
      </w:r>
    </w:p>
    <w:p w:rsidR="00A76762" w:rsidRDefault="00BC66F5" w:rsidP="00BC66F5">
      <w:pPr>
        <w:pStyle w:val="ac"/>
        <w:numPr>
          <w:ilvl w:val="0"/>
          <w:numId w:val="6"/>
        </w:numPr>
        <w:ind w:firstLineChars="0"/>
      </w:pPr>
      <w:r>
        <w:rPr>
          <w:rFonts w:hint="eastAsia"/>
        </w:rPr>
        <w:t>ssh免密登录</w:t>
      </w:r>
    </w:p>
    <w:p w:rsidR="00BC66F5" w:rsidRDefault="00EF1510" w:rsidP="00BC66F5">
      <w:pPr>
        <w:pStyle w:val="ac"/>
        <w:ind w:left="360" w:firstLineChars="0" w:firstLine="0"/>
      </w:pPr>
      <w:r>
        <w:rPr>
          <w:noProof/>
        </w:rPr>
        <w:drawing>
          <wp:inline distT="0" distB="0" distL="0" distR="0">
            <wp:extent cx="5272640" cy="1746738"/>
            <wp:effectExtent l="0" t="0" r="4445"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sh.jpg"/>
                    <pic:cNvPicPr/>
                  </pic:nvPicPr>
                  <pic:blipFill>
                    <a:blip r:embed="rId20">
                      <a:extLst>
                        <a:ext uri="{28A0092B-C50C-407E-A947-70E740481C1C}">
                          <a14:useLocalDpi xmlns:a14="http://schemas.microsoft.com/office/drawing/2010/main" val="0"/>
                        </a:ext>
                      </a:extLst>
                    </a:blip>
                    <a:stretch>
                      <a:fillRect/>
                    </a:stretch>
                  </pic:blipFill>
                  <pic:spPr>
                    <a:xfrm>
                      <a:off x="0" y="0"/>
                      <a:ext cx="5313393" cy="1760239"/>
                    </a:xfrm>
                    <a:prstGeom prst="rect">
                      <a:avLst/>
                    </a:prstGeom>
                  </pic:spPr>
                </pic:pic>
              </a:graphicData>
            </a:graphic>
          </wp:inline>
        </w:drawing>
      </w:r>
    </w:p>
    <w:p w:rsidR="00EF1510" w:rsidRDefault="00EF1510" w:rsidP="006C5A2D">
      <w:pPr>
        <w:pStyle w:val="ac"/>
        <w:ind w:left="360" w:firstLineChars="0" w:firstLine="0"/>
      </w:pPr>
      <w:r>
        <w:rPr>
          <w:rFonts w:hint="eastAsia"/>
        </w:rPr>
        <w:t>同理配置其他节点，是各节点之间能相互免密连接通信</w:t>
      </w:r>
    </w:p>
    <w:p w:rsidR="00EF1510" w:rsidRDefault="007A05A3" w:rsidP="00EF1510">
      <w:pPr>
        <w:pStyle w:val="ac"/>
        <w:numPr>
          <w:ilvl w:val="0"/>
          <w:numId w:val="6"/>
        </w:numPr>
        <w:ind w:firstLineChars="0"/>
      </w:pPr>
      <w:r>
        <w:t>Hadoop</w:t>
      </w:r>
      <w:r w:rsidR="00EF1510">
        <w:rPr>
          <w:rFonts w:hint="eastAsia"/>
        </w:rPr>
        <w:t>安装</w:t>
      </w:r>
    </w:p>
    <w:p w:rsidR="00EF1510" w:rsidRPr="00302631" w:rsidRDefault="00EF1510" w:rsidP="00EF1510">
      <w:pPr>
        <w:pStyle w:val="ac"/>
        <w:ind w:left="360" w:firstLineChars="0" w:firstLine="0"/>
      </w:pPr>
      <w:r>
        <w:rPr>
          <w:rFonts w:hint="eastAsia"/>
        </w:rPr>
        <w:t>解压安装包</w:t>
      </w:r>
    </w:p>
    <w:p w:rsidR="00A76762" w:rsidRDefault="00EF1510" w:rsidP="00A76762">
      <w:pPr>
        <w:pStyle w:val="ac"/>
        <w:ind w:left="360" w:firstLineChars="0" w:firstLine="0"/>
      </w:pPr>
      <w:r>
        <w:rPr>
          <w:noProof/>
        </w:rPr>
        <w:drawing>
          <wp:inline distT="0" distB="0" distL="0" distR="0" wp14:anchorId="7F8DC8D8" wp14:editId="408D11DF">
            <wp:extent cx="3924640" cy="32768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24640" cy="327688"/>
                    </a:xfrm>
                    <a:prstGeom prst="rect">
                      <a:avLst/>
                    </a:prstGeom>
                  </pic:spPr>
                </pic:pic>
              </a:graphicData>
            </a:graphic>
          </wp:inline>
        </w:drawing>
      </w:r>
    </w:p>
    <w:p w:rsidR="00A76762" w:rsidRDefault="00EF1510" w:rsidP="00A76762">
      <w:pPr>
        <w:pStyle w:val="ac"/>
        <w:ind w:left="360" w:firstLineChars="0" w:firstLine="0"/>
      </w:pPr>
      <w:r>
        <w:rPr>
          <w:rFonts w:hint="eastAsia"/>
        </w:rPr>
        <w:t>切换至.</w:t>
      </w:r>
      <w:r>
        <w:t>/</w:t>
      </w:r>
      <w:r>
        <w:rPr>
          <w:rFonts w:hint="eastAsia"/>
        </w:rPr>
        <w:t>etc</w:t>
      </w:r>
      <w:r>
        <w:t>/Hadoop</w:t>
      </w:r>
      <w:r>
        <w:rPr>
          <w:rFonts w:hint="eastAsia"/>
        </w:rPr>
        <w:t>/</w:t>
      </w:r>
      <w:r>
        <w:t xml:space="preserve"> </w:t>
      </w:r>
      <w:r>
        <w:rPr>
          <w:rFonts w:hint="eastAsia"/>
        </w:rPr>
        <w:t>修改配置文件</w:t>
      </w:r>
    </w:p>
    <w:p w:rsidR="00EF1510" w:rsidRDefault="00EF1510" w:rsidP="00A76762">
      <w:pPr>
        <w:pStyle w:val="ac"/>
        <w:ind w:left="360" w:firstLineChars="0" w:firstLine="0"/>
      </w:pPr>
      <w:r>
        <w:rPr>
          <w:noProof/>
        </w:rPr>
        <w:drawing>
          <wp:inline distT="0" distB="0" distL="0" distR="0" wp14:anchorId="021D143C" wp14:editId="3377DEE4">
            <wp:extent cx="5274310" cy="556846"/>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31049" cy="562836"/>
                    </a:xfrm>
                    <a:prstGeom prst="rect">
                      <a:avLst/>
                    </a:prstGeom>
                  </pic:spPr>
                </pic:pic>
              </a:graphicData>
            </a:graphic>
          </wp:inline>
        </w:drawing>
      </w:r>
    </w:p>
    <w:p w:rsidR="00A76762" w:rsidRDefault="00EF1510" w:rsidP="00A76762">
      <w:pPr>
        <w:pStyle w:val="ac"/>
        <w:ind w:left="360" w:firstLineChars="0" w:firstLine="0"/>
      </w:pPr>
      <w:r>
        <w:rPr>
          <w:rFonts w:hint="eastAsia"/>
        </w:rPr>
        <w:t>格式化namenode</w:t>
      </w:r>
    </w:p>
    <w:p w:rsidR="00EF1510" w:rsidRDefault="00EF1510" w:rsidP="00A76762">
      <w:pPr>
        <w:pStyle w:val="ac"/>
        <w:ind w:left="360" w:firstLineChars="0" w:firstLine="0"/>
      </w:pPr>
      <w:r>
        <w:rPr>
          <w:noProof/>
        </w:rPr>
        <w:drawing>
          <wp:inline distT="0" distB="0" distL="0" distR="0" wp14:anchorId="4C3D861F" wp14:editId="16BDB642">
            <wp:extent cx="3642360" cy="281354"/>
            <wp:effectExtent l="0" t="0" r="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660034" cy="282719"/>
                    </a:xfrm>
                    <a:prstGeom prst="rect">
                      <a:avLst/>
                    </a:prstGeom>
                  </pic:spPr>
                </pic:pic>
              </a:graphicData>
            </a:graphic>
          </wp:inline>
        </w:drawing>
      </w:r>
    </w:p>
    <w:p w:rsidR="006C5A2D" w:rsidRDefault="00EF1510" w:rsidP="006C5A2D">
      <w:pPr>
        <w:pStyle w:val="ac"/>
        <w:ind w:left="360" w:firstLineChars="0" w:firstLine="0"/>
      </w:pPr>
      <w:r>
        <w:rPr>
          <w:rFonts w:hint="eastAsia"/>
        </w:rPr>
        <w:t>启动hadoop并查看</w:t>
      </w:r>
    </w:p>
    <w:p w:rsidR="00EF1510" w:rsidRDefault="00EF1510" w:rsidP="00A76762">
      <w:pPr>
        <w:pStyle w:val="ac"/>
        <w:ind w:left="360" w:firstLineChars="0" w:firstLine="0"/>
      </w:pPr>
      <w:r>
        <w:rPr>
          <w:noProof/>
        </w:rPr>
        <w:drawing>
          <wp:inline distT="0" distB="0" distL="0" distR="0" wp14:anchorId="5E400D01" wp14:editId="47C03664">
            <wp:extent cx="5273890" cy="1500554"/>
            <wp:effectExtent l="0" t="0" r="317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343719" cy="1520422"/>
                    </a:xfrm>
                    <a:prstGeom prst="rect">
                      <a:avLst/>
                    </a:prstGeom>
                  </pic:spPr>
                </pic:pic>
              </a:graphicData>
            </a:graphic>
          </wp:inline>
        </w:drawing>
      </w:r>
    </w:p>
    <w:p w:rsidR="00525885" w:rsidRDefault="00525885" w:rsidP="00D11495">
      <w:pPr>
        <w:pStyle w:val="ac"/>
        <w:ind w:left="360" w:firstLineChars="0" w:firstLine="0"/>
      </w:pPr>
    </w:p>
    <w:p w:rsidR="00D11495" w:rsidRDefault="00525885" w:rsidP="00D11495">
      <w:pPr>
        <w:pStyle w:val="ac"/>
        <w:ind w:left="360" w:firstLineChars="0" w:firstLine="0"/>
      </w:pPr>
      <w:r>
        <w:t>Hadoop</w:t>
      </w:r>
      <w:r>
        <w:rPr>
          <w:rFonts w:hint="eastAsia"/>
        </w:rPr>
        <w:t>集群中，着重介绍hdfs分布式文件系统和yarn介绍</w:t>
      </w:r>
    </w:p>
    <w:p w:rsidR="00525885" w:rsidRDefault="00525885" w:rsidP="00D11495">
      <w:pPr>
        <w:pStyle w:val="ac"/>
        <w:ind w:left="360" w:firstLineChars="0" w:firstLine="0"/>
      </w:pPr>
      <w:r>
        <w:rPr>
          <w:rFonts w:hint="eastAsia"/>
        </w:rPr>
        <w:t>即namenode</w:t>
      </w:r>
      <w:r>
        <w:t xml:space="preserve">-datanode </w:t>
      </w:r>
      <w:r>
        <w:rPr>
          <w:rFonts w:hint="eastAsia"/>
        </w:rPr>
        <w:t>re</w:t>
      </w:r>
      <w:r>
        <w:t>sourcemanager-nodemanager</w:t>
      </w:r>
      <w:r>
        <w:rPr>
          <w:rFonts w:hint="eastAsia"/>
        </w:rPr>
        <w:t>两部分</w:t>
      </w:r>
    </w:p>
    <w:p w:rsidR="00525885" w:rsidRDefault="00525885" w:rsidP="00D11495">
      <w:pPr>
        <w:pStyle w:val="ac"/>
        <w:ind w:left="360" w:firstLineChars="0" w:firstLine="0"/>
      </w:pPr>
      <w:r>
        <w:t>M</w:t>
      </w:r>
      <w:r>
        <w:rPr>
          <w:rFonts w:hint="eastAsia"/>
        </w:rPr>
        <w:t>apreduce部分的</w:t>
      </w:r>
      <w:r w:rsidR="00DF6141">
        <w:rPr>
          <w:rFonts w:hint="eastAsia"/>
        </w:rPr>
        <w:t>数据处理层</w:t>
      </w:r>
      <w:r>
        <w:rPr>
          <w:rFonts w:hint="eastAsia"/>
        </w:rPr>
        <w:t>部分由spark替代</w:t>
      </w:r>
    </w:p>
    <w:p w:rsidR="00525885" w:rsidRDefault="00525885" w:rsidP="00D11495">
      <w:pPr>
        <w:pStyle w:val="ac"/>
        <w:ind w:left="360" w:firstLineChars="0" w:firstLine="0"/>
      </w:pPr>
    </w:p>
    <w:p w:rsidR="00D85547" w:rsidRDefault="00D85547" w:rsidP="00D11495">
      <w:pPr>
        <w:pStyle w:val="ac"/>
        <w:ind w:left="360" w:firstLineChars="0" w:firstLine="0"/>
      </w:pPr>
      <w:r>
        <w:t>H</w:t>
      </w:r>
      <w:r>
        <w:rPr>
          <w:rFonts w:hint="eastAsia"/>
        </w:rPr>
        <w:t>dfs介绍</w:t>
      </w:r>
    </w:p>
    <w:p w:rsidR="00D85547" w:rsidRDefault="00D85547" w:rsidP="00D11495">
      <w:pPr>
        <w:pStyle w:val="ac"/>
        <w:ind w:left="360" w:firstLineChars="0" w:firstLine="0"/>
      </w:pPr>
      <w:r>
        <w:rPr>
          <w:noProof/>
        </w:rPr>
        <w:drawing>
          <wp:inline distT="0" distB="0" distL="0" distR="0">
            <wp:extent cx="5274310" cy="3183761"/>
            <wp:effectExtent l="0" t="0" r="2540" b="0"/>
            <wp:docPr id="9" name="图片 9" descr="26104230-8109ac513de14fe1b115b775581751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6104230-8109ac513de14fe1b115b775581751f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183761"/>
                    </a:xfrm>
                    <a:prstGeom prst="rect">
                      <a:avLst/>
                    </a:prstGeom>
                    <a:noFill/>
                    <a:ln>
                      <a:noFill/>
                    </a:ln>
                  </pic:spPr>
                </pic:pic>
              </a:graphicData>
            </a:graphic>
          </wp:inline>
        </w:drawing>
      </w:r>
    </w:p>
    <w:p w:rsidR="00D85547" w:rsidRPr="00D85547" w:rsidRDefault="00D85547" w:rsidP="00D85547">
      <w:pPr>
        <w:pStyle w:val="ac"/>
        <w:ind w:left="360" w:firstLineChars="0" w:firstLine="0"/>
      </w:pPr>
      <w:r w:rsidRPr="00D85547">
        <w:t>如上图所示，HDFS也是按照Master和Slave的结构。分NameNode、SecondaryNameNode、DataNode这几个角色。</w:t>
      </w:r>
    </w:p>
    <w:p w:rsidR="00D85547" w:rsidRPr="00D85547" w:rsidRDefault="00D85547" w:rsidP="00D85547">
      <w:pPr>
        <w:pStyle w:val="ac"/>
        <w:ind w:left="360" w:firstLineChars="0" w:firstLine="0"/>
      </w:pPr>
      <w:r w:rsidRPr="00D85547">
        <w:t>NameNode：</w:t>
      </w:r>
      <w:r w:rsidR="008F6983">
        <w:rPr>
          <w:rFonts w:hint="eastAsia"/>
        </w:rPr>
        <w:t>为</w:t>
      </w:r>
      <w:r w:rsidRPr="00D85547">
        <w:t>Master节点。管理数据块映射</w:t>
      </w:r>
      <w:r w:rsidR="008F6983">
        <w:rPr>
          <w:rFonts w:hint="eastAsia"/>
        </w:rPr>
        <w:t>，</w:t>
      </w:r>
      <w:r w:rsidRPr="00D85547">
        <w:t>处理客户端的读写请求</w:t>
      </w:r>
      <w:r w:rsidR="008F6983">
        <w:rPr>
          <w:rFonts w:hint="eastAsia"/>
        </w:rPr>
        <w:t>，</w:t>
      </w:r>
      <w:r w:rsidRPr="00D85547">
        <w:t>配置副本策略</w:t>
      </w:r>
      <w:r w:rsidR="008F6983">
        <w:rPr>
          <w:rFonts w:hint="eastAsia"/>
        </w:rPr>
        <w:t>，</w:t>
      </w:r>
      <w:r w:rsidRPr="00D85547">
        <w:t>管理HDFS的名称空间；</w:t>
      </w:r>
    </w:p>
    <w:p w:rsidR="00D85547" w:rsidRPr="00D85547" w:rsidRDefault="00D85547" w:rsidP="00D85547">
      <w:pPr>
        <w:pStyle w:val="ac"/>
        <w:ind w:left="360" w:firstLineChars="0" w:firstLine="0"/>
      </w:pPr>
      <w:r w:rsidRPr="00D85547">
        <w:t>SecondaryNameNode：是一个</w:t>
      </w:r>
      <w:r>
        <w:rPr>
          <w:rFonts w:hint="eastAsia"/>
        </w:rPr>
        <w:t>备用namenode</w:t>
      </w:r>
      <w:r w:rsidRPr="00D85547">
        <w:t>，分担namenode的工作量</w:t>
      </w:r>
      <w:r w:rsidR="008F6983">
        <w:rPr>
          <w:rFonts w:hint="eastAsia"/>
        </w:rPr>
        <w:t>，</w:t>
      </w:r>
      <w:r w:rsidRPr="00D85547">
        <w:t>是NameNode的冷备份</w:t>
      </w:r>
      <w:r w:rsidR="008F6983">
        <w:rPr>
          <w:rFonts w:hint="eastAsia"/>
        </w:rPr>
        <w:t>，</w:t>
      </w:r>
      <w:r w:rsidRPr="00D85547">
        <w:t>合并fsimage和fsedits然后再发给namenode。</w:t>
      </w:r>
    </w:p>
    <w:p w:rsidR="00D85547" w:rsidRPr="00D85547" w:rsidRDefault="00D85547" w:rsidP="00D85547">
      <w:pPr>
        <w:pStyle w:val="ac"/>
        <w:ind w:left="360" w:firstLineChars="0" w:firstLine="0"/>
      </w:pPr>
      <w:r w:rsidRPr="00D85547">
        <w:t>DataNode：Slave节点。负责存储client发来的数据块block；执行数据块的读写操作。</w:t>
      </w:r>
    </w:p>
    <w:p w:rsidR="00D85547" w:rsidRDefault="00D85547" w:rsidP="00D11495">
      <w:pPr>
        <w:pStyle w:val="ac"/>
        <w:ind w:left="360" w:firstLineChars="0" w:firstLine="0"/>
      </w:pPr>
    </w:p>
    <w:p w:rsidR="008F6983" w:rsidRPr="00D85547" w:rsidRDefault="008F6983" w:rsidP="00D11495">
      <w:pPr>
        <w:pStyle w:val="ac"/>
        <w:ind w:left="360" w:firstLineChars="0" w:firstLine="0"/>
      </w:pPr>
    </w:p>
    <w:p w:rsidR="00525885" w:rsidRDefault="00D85547" w:rsidP="00D11495">
      <w:pPr>
        <w:pStyle w:val="ac"/>
        <w:ind w:left="360" w:firstLineChars="0" w:firstLine="0"/>
      </w:pPr>
      <w:r>
        <w:t>Yarn</w:t>
      </w:r>
      <w:r>
        <w:rPr>
          <w:rFonts w:hint="eastAsia"/>
        </w:rPr>
        <w:t>介绍</w:t>
      </w:r>
    </w:p>
    <w:p w:rsidR="00D85547" w:rsidRDefault="00D85547" w:rsidP="00D11495">
      <w:pPr>
        <w:pStyle w:val="ac"/>
        <w:ind w:left="360" w:firstLineChars="0" w:firstLine="0"/>
      </w:pPr>
      <w:r>
        <w:rPr>
          <w:noProof/>
        </w:rPr>
        <w:drawing>
          <wp:inline distT="0" distB="0" distL="0" distR="0" wp14:anchorId="7A48B9BF" wp14:editId="3D51B246">
            <wp:extent cx="4999355" cy="208015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53735" cy="2102785"/>
                    </a:xfrm>
                    <a:prstGeom prst="rect">
                      <a:avLst/>
                    </a:prstGeom>
                  </pic:spPr>
                </pic:pic>
              </a:graphicData>
            </a:graphic>
          </wp:inline>
        </w:drawing>
      </w:r>
    </w:p>
    <w:p w:rsidR="00D85547" w:rsidRDefault="00D85547" w:rsidP="00D85547">
      <w:pPr>
        <w:pStyle w:val="ac"/>
        <w:ind w:left="360"/>
      </w:pPr>
      <w:r>
        <w:lastRenderedPageBreak/>
        <w:t>1.ResourceManager（RM）</w:t>
      </w:r>
    </w:p>
    <w:p w:rsidR="00D85547" w:rsidRDefault="00D85547" w:rsidP="00D85547">
      <w:pPr>
        <w:pStyle w:val="ac"/>
        <w:ind w:left="360"/>
      </w:pPr>
      <w:r>
        <w:t>RM是一个全局的资源管理器，负责整个系统的资源管理和分配。它主要由两个组件构成：调度器（Scheduler）和应用程序管理器（Applications Manager，ASM）。</w:t>
      </w:r>
    </w:p>
    <w:p w:rsidR="00D85547" w:rsidRDefault="00D85547" w:rsidP="00D85547">
      <w:pPr>
        <w:pStyle w:val="ac"/>
        <w:ind w:left="360"/>
      </w:pPr>
      <w:r>
        <w:rPr>
          <w:rFonts w:hint="eastAsia"/>
        </w:rPr>
        <w:t>（</w:t>
      </w:r>
      <w:r>
        <w:t>1）调度器</w:t>
      </w:r>
    </w:p>
    <w:p w:rsidR="00D85547" w:rsidRDefault="00D85547" w:rsidP="00D85547">
      <w:pPr>
        <w:pStyle w:val="ac"/>
        <w:ind w:left="360"/>
      </w:pPr>
      <w:r>
        <w:rPr>
          <w:rFonts w:hint="eastAsia"/>
        </w:rPr>
        <w:t>调度器根据容量、队列等限制条件（如每个队列分配一定的资源，最多执行一定数量的作业等），将系统中的资源分配给各个正在运行的应用程序。</w:t>
      </w:r>
    </w:p>
    <w:p w:rsidR="00D85547" w:rsidRDefault="00D85547" w:rsidP="00D85547">
      <w:pPr>
        <w:pStyle w:val="ac"/>
        <w:ind w:left="360"/>
      </w:pPr>
      <w:r>
        <w:rPr>
          <w:rFonts w:hint="eastAsia"/>
        </w:rPr>
        <w:t>需要注意的是，该调度器是一个“纯调度器”，它不再从事任何与具体应用程序相关的工作，比如不负责监控或者跟踪应用的执行状态等，也不负责重新启动因应用执行失败或者硬件故障而产生的失败任务，这些均交由应用程序相关的</w:t>
      </w:r>
      <w:r>
        <w:t>ApplicationMaster完成。调度器仅根据各个应用程序的资源需求进行资源分配，而资源分配单位用一个抽象概念“资源容器”（Resource Container，简称Container）表示，Container是一个动态资源分配单位，它将内存、CPU、磁盘、网络等资源封装在一起，从而限定每个任务使用</w:t>
      </w:r>
      <w:r>
        <w:rPr>
          <w:rFonts w:hint="eastAsia"/>
        </w:rPr>
        <w:t>的资源量。此外，该调度器是一个可插拔的组件，用户可根据自己的需要设计新的调度器，</w:t>
      </w:r>
      <w:r>
        <w:t>YARN提供了多种直接可用的调度器，比如Fair Scheduler和Capacity Scheduler等。</w:t>
      </w:r>
    </w:p>
    <w:p w:rsidR="00D85547" w:rsidRDefault="00D85547" w:rsidP="00D85547">
      <w:pPr>
        <w:pStyle w:val="ac"/>
        <w:ind w:left="360"/>
      </w:pPr>
      <w:r>
        <w:rPr>
          <w:rFonts w:hint="eastAsia"/>
        </w:rPr>
        <w:t>（</w:t>
      </w:r>
      <w:r>
        <w:t>2） 应用程序管理器</w:t>
      </w:r>
    </w:p>
    <w:p w:rsidR="00D85547" w:rsidRDefault="00D85547" w:rsidP="00D85547">
      <w:pPr>
        <w:pStyle w:val="ac"/>
        <w:ind w:left="360"/>
      </w:pPr>
    </w:p>
    <w:p w:rsidR="00D85547" w:rsidRDefault="00D85547" w:rsidP="00D85547">
      <w:pPr>
        <w:pStyle w:val="ac"/>
        <w:ind w:left="360"/>
      </w:pPr>
      <w:r>
        <w:rPr>
          <w:rFonts w:hint="eastAsia"/>
        </w:rPr>
        <w:t>应用程序管理器负责管理整个系统中所有应用程序，包括应用程序提交、与调度器协商资源以启动</w:t>
      </w:r>
      <w:r>
        <w:t>ApplicationMaster、监控ApplicationMaster运行状态并在失败时重新启动它等。</w:t>
      </w:r>
    </w:p>
    <w:p w:rsidR="00D85547" w:rsidRDefault="00D85547" w:rsidP="00D85547">
      <w:pPr>
        <w:pStyle w:val="ac"/>
        <w:ind w:left="360"/>
      </w:pPr>
    </w:p>
    <w:p w:rsidR="00D85547" w:rsidRDefault="00D85547" w:rsidP="00D85547">
      <w:pPr>
        <w:pStyle w:val="ac"/>
        <w:ind w:left="360"/>
      </w:pPr>
      <w:r>
        <w:t>2. ApplicationMaster（AM）</w:t>
      </w:r>
    </w:p>
    <w:p w:rsidR="00D85547" w:rsidRDefault="00D85547" w:rsidP="00D85547">
      <w:pPr>
        <w:pStyle w:val="ac"/>
        <w:ind w:left="360"/>
      </w:pPr>
    </w:p>
    <w:p w:rsidR="00D85547" w:rsidRDefault="00D85547" w:rsidP="003832AC">
      <w:pPr>
        <w:pStyle w:val="ac"/>
        <w:ind w:left="360"/>
      </w:pPr>
      <w:r>
        <w:rPr>
          <w:rFonts w:hint="eastAsia"/>
        </w:rPr>
        <w:t>用户提交的每个应用程序均包含</w:t>
      </w:r>
      <w:r>
        <w:t>1个AM，主要功能包括：</w:t>
      </w:r>
    </w:p>
    <w:p w:rsidR="00D85547" w:rsidRDefault="00D85547" w:rsidP="003832AC">
      <w:pPr>
        <w:pStyle w:val="ac"/>
        <w:ind w:left="360"/>
      </w:pPr>
      <w:r>
        <w:rPr>
          <w:rFonts w:hint="eastAsia"/>
        </w:rPr>
        <w:t>与</w:t>
      </w:r>
      <w:r>
        <w:t>RM调度器协商以获取资源（用Container表示）；</w:t>
      </w:r>
    </w:p>
    <w:p w:rsidR="00D85547" w:rsidRDefault="00D85547" w:rsidP="003832AC">
      <w:pPr>
        <w:pStyle w:val="ac"/>
        <w:ind w:left="360"/>
      </w:pPr>
      <w:r>
        <w:rPr>
          <w:rFonts w:hint="eastAsia"/>
        </w:rPr>
        <w:t>将得到的任务进一步分配给内部的任务；</w:t>
      </w:r>
    </w:p>
    <w:p w:rsidR="00D85547" w:rsidRDefault="00D85547" w:rsidP="003832AC">
      <w:pPr>
        <w:pStyle w:val="ac"/>
        <w:ind w:left="360"/>
      </w:pPr>
      <w:r>
        <w:rPr>
          <w:rFonts w:hint="eastAsia"/>
        </w:rPr>
        <w:t>与</w:t>
      </w:r>
      <w:r>
        <w:t>NM通信以启动/停止任务；</w:t>
      </w:r>
    </w:p>
    <w:p w:rsidR="00D85547" w:rsidRDefault="00D85547" w:rsidP="00D85547">
      <w:pPr>
        <w:pStyle w:val="ac"/>
        <w:ind w:left="360"/>
      </w:pPr>
      <w:r>
        <w:rPr>
          <w:rFonts w:hint="eastAsia"/>
        </w:rPr>
        <w:t>监控所有任务运行状态，并在任务运行失败时重新为任务申请资源以重启任务。</w:t>
      </w:r>
    </w:p>
    <w:p w:rsidR="00D85547" w:rsidRDefault="00D85547" w:rsidP="00D85547">
      <w:pPr>
        <w:pStyle w:val="ac"/>
        <w:ind w:left="360"/>
      </w:pPr>
    </w:p>
    <w:p w:rsidR="00D85547" w:rsidRDefault="00D85547" w:rsidP="00D85547">
      <w:pPr>
        <w:pStyle w:val="ac"/>
        <w:ind w:left="360"/>
      </w:pPr>
      <w:r>
        <w:rPr>
          <w:rFonts w:hint="eastAsia"/>
        </w:rPr>
        <w:t>当前</w:t>
      </w:r>
      <w:r>
        <w:t>YARN自带了两个AM实现，一个是用于演示AM编写方法的实例程序distributedshell，它可以申请一定数目的Container以并行运行一个Shell命令或者Shell脚本；另一个是运行MapReduce应用程序的AM—MRAppMaster，我们将在第8章对其进行介绍。此外，一些其他的计算框架对应的AM正在开发中，比如Open MPI、Spark等。</w:t>
      </w:r>
    </w:p>
    <w:p w:rsidR="00D85547" w:rsidRDefault="00D85547" w:rsidP="00D85547">
      <w:pPr>
        <w:pStyle w:val="ac"/>
        <w:ind w:left="360"/>
      </w:pPr>
    </w:p>
    <w:p w:rsidR="00D85547" w:rsidRDefault="00D85547" w:rsidP="00D85547">
      <w:pPr>
        <w:pStyle w:val="ac"/>
        <w:ind w:left="360"/>
      </w:pPr>
      <w:r>
        <w:t>3. NodeManager（NM）</w:t>
      </w:r>
    </w:p>
    <w:p w:rsidR="00D85547" w:rsidRDefault="00D85547" w:rsidP="00D85547">
      <w:pPr>
        <w:pStyle w:val="ac"/>
        <w:ind w:left="360"/>
      </w:pPr>
    </w:p>
    <w:p w:rsidR="00D85547" w:rsidRDefault="00D85547" w:rsidP="00D85547">
      <w:pPr>
        <w:pStyle w:val="ac"/>
        <w:ind w:left="360"/>
      </w:pPr>
      <w:r>
        <w:t>NM是每个节点上的资源和任务管理器，一方面，它会定时地向RM汇报本节点上的资源使用情况和各个Container的运行状态；另一方面，它接收并处理来自AM的Container启动/停止等各种请求。</w:t>
      </w:r>
    </w:p>
    <w:p w:rsidR="00D85547" w:rsidRDefault="00D85547" w:rsidP="00D85547">
      <w:pPr>
        <w:pStyle w:val="ac"/>
        <w:ind w:left="360"/>
      </w:pPr>
      <w:r>
        <w:t>4. Container</w:t>
      </w:r>
    </w:p>
    <w:p w:rsidR="00D85547" w:rsidRDefault="00D85547" w:rsidP="00D85547">
      <w:pPr>
        <w:pStyle w:val="ac"/>
        <w:ind w:left="360"/>
      </w:pPr>
      <w:r>
        <w:t>Container是YARN中的资源抽象，它封装了某个节点上的多维度资源，如内存、CPU、磁盘、网络等，当AM向RM申请资源时，RM为AM返回的资源便是用Container表示的。YARN会为每个任务分配一个Container，且该任务只能使用该Container中描述的资源。</w:t>
      </w:r>
    </w:p>
    <w:p w:rsidR="00D85547" w:rsidRDefault="00D85547" w:rsidP="00D85547">
      <w:pPr>
        <w:pStyle w:val="ac"/>
        <w:ind w:left="360" w:firstLineChars="0" w:firstLine="0"/>
      </w:pPr>
      <w:r>
        <w:rPr>
          <w:rFonts w:hint="eastAsia"/>
        </w:rPr>
        <w:lastRenderedPageBreak/>
        <w:t>需要注意的是，</w:t>
      </w:r>
      <w:r>
        <w:t>Container不同于MRv1中的slot，它是一个动态资源划分单位，是根据应用程序的需求动态生成的。截至本书完成时，YARN仅支持CPU和内存两种资源，且使用了轻量级资源隔离机制Cgroups进行资源隔离。</w:t>
      </w:r>
    </w:p>
    <w:p w:rsidR="00D85547" w:rsidRDefault="00D85547" w:rsidP="00D85547">
      <w:pPr>
        <w:pStyle w:val="ac"/>
        <w:ind w:left="360" w:firstLineChars="0" w:firstLine="0"/>
      </w:pPr>
    </w:p>
    <w:p w:rsidR="00D85547" w:rsidRDefault="00D85547" w:rsidP="00D85547">
      <w:pPr>
        <w:pStyle w:val="ac"/>
        <w:numPr>
          <w:ilvl w:val="0"/>
          <w:numId w:val="6"/>
        </w:numPr>
        <w:ind w:firstLineChars="0"/>
      </w:pPr>
      <w:r>
        <w:t>S</w:t>
      </w:r>
      <w:r>
        <w:rPr>
          <w:rFonts w:hint="eastAsia"/>
        </w:rPr>
        <w:t>park安装和启动</w:t>
      </w:r>
    </w:p>
    <w:p w:rsidR="00D85547" w:rsidRDefault="00D85547" w:rsidP="00D85547">
      <w:pPr>
        <w:pStyle w:val="ac"/>
        <w:ind w:left="360" w:firstLineChars="0" w:firstLine="0"/>
      </w:pPr>
      <w:r>
        <w:rPr>
          <w:rFonts w:hint="eastAsia"/>
        </w:rPr>
        <w:t>解压spark安装包</w:t>
      </w:r>
    </w:p>
    <w:p w:rsidR="00D85547" w:rsidRDefault="00D85547" w:rsidP="00D85547">
      <w:pPr>
        <w:pStyle w:val="ac"/>
        <w:ind w:left="360" w:firstLineChars="0" w:firstLine="0"/>
      </w:pPr>
      <w:r>
        <w:rPr>
          <w:noProof/>
        </w:rPr>
        <w:drawing>
          <wp:inline distT="0" distB="0" distL="0" distR="0" wp14:anchorId="3FFFBB32" wp14:editId="083D0455">
            <wp:extent cx="4648603" cy="32768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648603" cy="327688"/>
                    </a:xfrm>
                    <a:prstGeom prst="rect">
                      <a:avLst/>
                    </a:prstGeom>
                  </pic:spPr>
                </pic:pic>
              </a:graphicData>
            </a:graphic>
          </wp:inline>
        </w:drawing>
      </w:r>
    </w:p>
    <w:p w:rsidR="00D85547" w:rsidRDefault="00D85547" w:rsidP="00D85547">
      <w:pPr>
        <w:pStyle w:val="ac"/>
        <w:ind w:left="360" w:firstLineChars="0" w:firstLine="0"/>
      </w:pPr>
      <w:r>
        <w:rPr>
          <w:rFonts w:hint="eastAsia"/>
        </w:rPr>
        <w:t>配置配置文件，把</w:t>
      </w:r>
      <w:r w:rsidR="007A05A3">
        <w:t>Hadoop</w:t>
      </w:r>
      <w:r>
        <w:rPr>
          <w:rFonts w:hint="eastAsia"/>
        </w:rPr>
        <w:t>配置文件导入spark-env</w:t>
      </w:r>
      <w:r>
        <w:t>.sh</w:t>
      </w:r>
    </w:p>
    <w:p w:rsidR="00D85547" w:rsidRDefault="00D85547" w:rsidP="00D85547">
      <w:pPr>
        <w:pStyle w:val="ac"/>
        <w:ind w:left="360" w:firstLineChars="0" w:firstLine="0"/>
      </w:pPr>
      <w:r>
        <w:rPr>
          <w:rFonts w:hint="eastAsia"/>
        </w:rPr>
        <w:t>启动spark并查看</w:t>
      </w:r>
    </w:p>
    <w:p w:rsidR="00D85547" w:rsidRDefault="00D85547" w:rsidP="00D85547">
      <w:pPr>
        <w:pStyle w:val="ac"/>
        <w:ind w:left="360" w:firstLineChars="0" w:firstLine="0"/>
      </w:pPr>
      <w:r w:rsidRPr="00D85547">
        <w:rPr>
          <w:noProof/>
        </w:rPr>
        <w:drawing>
          <wp:inline distT="0" distB="0" distL="0" distR="0" wp14:anchorId="4847542F" wp14:editId="023A5BCA">
            <wp:extent cx="5274310" cy="969010"/>
            <wp:effectExtent l="0" t="0" r="254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969010"/>
                    </a:xfrm>
                    <a:prstGeom prst="rect">
                      <a:avLst/>
                    </a:prstGeom>
                  </pic:spPr>
                </pic:pic>
              </a:graphicData>
            </a:graphic>
          </wp:inline>
        </w:drawing>
      </w:r>
    </w:p>
    <w:p w:rsidR="00DF6141" w:rsidRDefault="00DF6141" w:rsidP="00D85547">
      <w:pPr>
        <w:pStyle w:val="ac"/>
        <w:ind w:left="360" w:firstLineChars="0" w:firstLine="0"/>
      </w:pPr>
    </w:p>
    <w:p w:rsidR="00DF6141" w:rsidRDefault="00DF6141" w:rsidP="00D85547">
      <w:pPr>
        <w:pStyle w:val="ac"/>
        <w:ind w:left="360" w:firstLineChars="0" w:firstLine="0"/>
      </w:pPr>
      <w:r>
        <w:rPr>
          <w:rFonts w:hint="eastAsia"/>
        </w:rPr>
        <w:t>对于数据处理层，</w:t>
      </w:r>
      <w:r>
        <w:t>S</w:t>
      </w:r>
      <w:r>
        <w:rPr>
          <w:rFonts w:hint="eastAsia"/>
        </w:rPr>
        <w:t>park相对于</w:t>
      </w:r>
      <w:r w:rsidR="007A05A3">
        <w:t>MapReduce</w:t>
      </w:r>
      <w:r>
        <w:rPr>
          <w:rFonts w:hint="eastAsia"/>
        </w:rPr>
        <w:t>的优势</w:t>
      </w:r>
    </w:p>
    <w:p w:rsidR="00DF6141" w:rsidRDefault="00DF6141" w:rsidP="00D85547">
      <w:pPr>
        <w:pStyle w:val="ac"/>
        <w:ind w:left="360" w:firstLineChars="0" w:firstLine="0"/>
      </w:pPr>
      <w:r w:rsidRPr="00DF6141">
        <w:t>Spark 在内存中处理数据，而 Hadoop MapReduce 是通过 map 和 reduce 操作在磁盘中处理数据。因此从这个角度上讲 Spark 的性能应该是超过 Hadoop MapReduce 的。</w:t>
      </w:r>
    </w:p>
    <w:p w:rsidR="00DF6141" w:rsidRDefault="00DF6141" w:rsidP="00D85547">
      <w:pPr>
        <w:pStyle w:val="ac"/>
        <w:ind w:left="360" w:firstLineChars="0" w:firstLine="0"/>
      </w:pPr>
    </w:p>
    <w:p w:rsidR="00DF6141" w:rsidRDefault="00DF6141" w:rsidP="00D85547">
      <w:pPr>
        <w:pStyle w:val="ac"/>
        <w:ind w:left="360" w:firstLineChars="0" w:firstLine="0"/>
      </w:pPr>
      <w:r w:rsidRPr="00DF6141">
        <w:t>Spark 有着灵活方便的Java，Scala和 Python 的API，同时对已经熟悉 SQL 的技术员工来说， Spark 还适用 Spark SQL（也就是之前被人熟知的 Shark）。多亏了 Spark 提供的简单易用的构造模块，我们可以很容易的编写自定义函数。它甚至还囊括了可以即时反馈的交互式命令模式。</w:t>
      </w:r>
    </w:p>
    <w:p w:rsidR="00DE1989" w:rsidRDefault="00DE1989" w:rsidP="00D85547">
      <w:pPr>
        <w:pStyle w:val="ac"/>
        <w:ind w:left="360" w:firstLineChars="0" w:firstLine="0"/>
      </w:pPr>
    </w:p>
    <w:p w:rsidR="005E031B" w:rsidRDefault="00CF4257" w:rsidP="005E031B">
      <w:pPr>
        <w:pStyle w:val="ac"/>
        <w:ind w:left="360"/>
      </w:pPr>
      <w:r>
        <w:t>Spark有多种运行模式，在这里主要介绍下YARN cluster模式的内部实现原理。如下图是YARN cluster模式的原理框图，相对于其他模式，该模式比较特殊的是它需要由外部程序辅助启动APP。用户的应用程序通过辅助的YARN Client类启动。YARN cluster模式和YARN client模式的区别在于：YARN client模式的AM是运行在提交任务的节点，而YARN cluster模式的AM是由YARN在集群中选取一个节点运行，不一定是在提交任务的节点运行。例如spark-shell如果</w:t>
      </w:r>
      <w:r>
        <w:rPr>
          <w:rFonts w:hint="eastAsia"/>
        </w:rPr>
        <w:t>需要使用</w:t>
      </w:r>
      <w:r>
        <w:t>YARN模式运行，只能为yarn-client模式，启动命令可以使用spark-shell --master yarn-client。</w:t>
      </w:r>
    </w:p>
    <w:p w:rsidR="00DE1989" w:rsidRDefault="009B7AEF" w:rsidP="00CF4257">
      <w:pPr>
        <w:pStyle w:val="ac"/>
        <w:ind w:left="360" w:firstLineChars="0" w:firstLine="0"/>
      </w:pPr>
      <w:r>
        <w:rPr>
          <w:noProof/>
        </w:rPr>
        <w:drawing>
          <wp:inline distT="0" distB="0" distL="0" distR="0">
            <wp:extent cx="5169535" cy="2332892"/>
            <wp:effectExtent l="0" t="0" r="0" b="0"/>
            <wp:docPr id="17" name="图片 17" descr="图3-9 YARN cluster模式逻辑架构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图3-9 YARN cluster模式逻辑架构框图"/>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19305" cy="2355352"/>
                    </a:xfrm>
                    <a:prstGeom prst="rect">
                      <a:avLst/>
                    </a:prstGeom>
                    <a:noFill/>
                    <a:ln>
                      <a:noFill/>
                    </a:ln>
                  </pic:spPr>
                </pic:pic>
              </a:graphicData>
            </a:graphic>
          </wp:inline>
        </w:drawing>
      </w:r>
    </w:p>
    <w:p w:rsidR="00D60233" w:rsidRDefault="00D60233" w:rsidP="00CF4257">
      <w:pPr>
        <w:pStyle w:val="ac"/>
        <w:ind w:left="360" w:firstLineChars="0" w:firstLine="0"/>
      </w:pPr>
    </w:p>
    <w:p w:rsidR="00D60233" w:rsidRDefault="007A05A3" w:rsidP="00D60233">
      <w:pPr>
        <w:pStyle w:val="ac"/>
        <w:numPr>
          <w:ilvl w:val="0"/>
          <w:numId w:val="6"/>
        </w:numPr>
        <w:ind w:firstLineChars="0"/>
      </w:pPr>
      <w:r>
        <w:t>HBase</w:t>
      </w:r>
      <w:r w:rsidR="00D60233">
        <w:rPr>
          <w:rFonts w:hint="eastAsia"/>
        </w:rPr>
        <w:t>的安装</w:t>
      </w:r>
    </w:p>
    <w:p w:rsidR="00D60233" w:rsidRDefault="00D60233" w:rsidP="00D60233">
      <w:pPr>
        <w:pStyle w:val="ac"/>
        <w:ind w:left="360" w:firstLineChars="0" w:firstLine="0"/>
      </w:pPr>
      <w:r>
        <w:rPr>
          <w:rFonts w:hint="eastAsia"/>
        </w:rPr>
        <w:t>解压</w:t>
      </w:r>
      <w:r w:rsidR="007A05A3">
        <w:t>HBase</w:t>
      </w:r>
      <w:r>
        <w:rPr>
          <w:rFonts w:hint="eastAsia"/>
        </w:rPr>
        <w:t>安装包</w:t>
      </w:r>
    </w:p>
    <w:p w:rsidR="00D60233" w:rsidRDefault="00D60233" w:rsidP="00D60233">
      <w:pPr>
        <w:pStyle w:val="ac"/>
        <w:ind w:left="360" w:firstLineChars="0" w:firstLine="0"/>
      </w:pPr>
      <w:r>
        <w:rPr>
          <w:noProof/>
        </w:rPr>
        <w:drawing>
          <wp:inline distT="0" distB="0" distL="0" distR="0" wp14:anchorId="717FB900" wp14:editId="781A557E">
            <wp:extent cx="4122777" cy="281964"/>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122777" cy="281964"/>
                    </a:xfrm>
                    <a:prstGeom prst="rect">
                      <a:avLst/>
                    </a:prstGeom>
                  </pic:spPr>
                </pic:pic>
              </a:graphicData>
            </a:graphic>
          </wp:inline>
        </w:drawing>
      </w:r>
    </w:p>
    <w:p w:rsidR="00D60233" w:rsidRDefault="00112C2D" w:rsidP="00D60233">
      <w:pPr>
        <w:pStyle w:val="ac"/>
        <w:ind w:left="360" w:firstLineChars="0" w:firstLine="0"/>
      </w:pPr>
      <w:r>
        <w:rPr>
          <w:rFonts w:hint="eastAsia"/>
        </w:rPr>
        <w:t>配置</w:t>
      </w:r>
      <w:r w:rsidR="003832AC">
        <w:rPr>
          <w:rFonts w:hint="eastAsia"/>
        </w:rPr>
        <w:t>相关配置文件</w:t>
      </w:r>
    </w:p>
    <w:p w:rsidR="003832AC" w:rsidRDefault="003832AC" w:rsidP="00D60233">
      <w:pPr>
        <w:pStyle w:val="ac"/>
        <w:ind w:left="360" w:firstLineChars="0" w:firstLine="0"/>
      </w:pPr>
      <w:r>
        <w:rPr>
          <w:rFonts w:hint="eastAsia"/>
        </w:rPr>
        <w:t>启动并查看</w:t>
      </w:r>
      <w:r w:rsidR="007A05A3">
        <w:t>HBase</w:t>
      </w:r>
      <w:r>
        <w:rPr>
          <w:rFonts w:hint="eastAsia"/>
        </w:rPr>
        <w:t>（在启动前需启动hdfs）</w:t>
      </w:r>
    </w:p>
    <w:p w:rsidR="003832AC" w:rsidRDefault="00B1279B" w:rsidP="00B1279B">
      <w:pPr>
        <w:ind w:firstLineChars="200" w:firstLine="420"/>
      </w:pPr>
      <w:r>
        <w:rPr>
          <w:noProof/>
        </w:rPr>
        <w:drawing>
          <wp:inline distT="0" distB="0" distL="0" distR="0" wp14:anchorId="76233DD0" wp14:editId="4D5222BB">
            <wp:extent cx="1950889" cy="708721"/>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950889" cy="708721"/>
                    </a:xfrm>
                    <a:prstGeom prst="rect">
                      <a:avLst/>
                    </a:prstGeom>
                  </pic:spPr>
                </pic:pic>
              </a:graphicData>
            </a:graphic>
          </wp:inline>
        </w:drawing>
      </w:r>
    </w:p>
    <w:p w:rsidR="003832AC" w:rsidRPr="00D84FD5" w:rsidRDefault="003832AC" w:rsidP="00130348">
      <w:pPr>
        <w:pStyle w:val="3"/>
        <w:rPr>
          <w:color w:val="5B9BD5" w:themeColor="accent5"/>
          <w:sz w:val="28"/>
        </w:rPr>
      </w:pPr>
      <w:bookmarkStart w:id="11" w:name="_Toc499489104"/>
      <w:r w:rsidRPr="00D84FD5">
        <w:rPr>
          <w:rFonts w:hint="eastAsia"/>
          <w:color w:val="5B9BD5" w:themeColor="accent5"/>
          <w:sz w:val="28"/>
        </w:rPr>
        <w:t>网络数据E</w:t>
      </w:r>
      <w:r w:rsidRPr="00D84FD5">
        <w:rPr>
          <w:color w:val="5B9BD5" w:themeColor="accent5"/>
          <w:sz w:val="28"/>
        </w:rPr>
        <w:t>TL</w:t>
      </w:r>
      <w:bookmarkEnd w:id="11"/>
    </w:p>
    <w:p w:rsidR="00E265F2" w:rsidRDefault="00753FB3" w:rsidP="00E265F2">
      <w:r>
        <w:rPr>
          <w:rFonts w:hint="eastAsia"/>
        </w:rPr>
        <w:t>目标：</w:t>
      </w:r>
    </w:p>
    <w:p w:rsidR="00753FB3" w:rsidRDefault="00753FB3" w:rsidP="00E265F2">
      <w:r>
        <w:rPr>
          <w:rFonts w:hint="eastAsia"/>
        </w:rPr>
        <w:t>解决把爬取下来的数据从MySQL数据库中，把数据抽取、转换、加载到</w:t>
      </w:r>
      <w:r w:rsidR="007A05A3">
        <w:t>Hadoop</w:t>
      </w:r>
      <w:r>
        <w:rPr>
          <w:rFonts w:hint="eastAsia"/>
        </w:rPr>
        <w:t>平台，即把MySQL的数据通过etl工具加载到</w:t>
      </w:r>
      <w:r w:rsidR="007A05A3">
        <w:t>Hadoop</w:t>
      </w:r>
      <w:r>
        <w:rPr>
          <w:rFonts w:hint="eastAsia"/>
        </w:rPr>
        <w:t>平台中的</w:t>
      </w:r>
      <w:r w:rsidR="007A05A3">
        <w:t>HBase</w:t>
      </w:r>
      <w:r>
        <w:rPr>
          <w:rFonts w:hint="eastAsia"/>
        </w:rPr>
        <w:t>数据库。</w:t>
      </w:r>
    </w:p>
    <w:p w:rsidR="005218C6" w:rsidRDefault="005218C6" w:rsidP="00E265F2"/>
    <w:p w:rsidR="00753FB3" w:rsidRDefault="00753FB3" w:rsidP="00E265F2">
      <w:r>
        <w:rPr>
          <w:rFonts w:hint="eastAsia"/>
        </w:rPr>
        <w:t>工具：sq</w:t>
      </w:r>
      <w:r>
        <w:t>oop1.4.6</w:t>
      </w:r>
    </w:p>
    <w:p w:rsidR="005218C6" w:rsidRDefault="005218C6" w:rsidP="00E265F2"/>
    <w:p w:rsidR="005218C6" w:rsidRDefault="00753FB3" w:rsidP="00E265F2">
      <w:r>
        <w:rPr>
          <w:rFonts w:hint="eastAsia"/>
        </w:rPr>
        <w:t>流程概述：</w:t>
      </w:r>
    </w:p>
    <w:p w:rsidR="00753FB3" w:rsidRDefault="005218C6" w:rsidP="00E265F2">
      <w:r>
        <w:rPr>
          <w:noProof/>
        </w:rPr>
        <w:drawing>
          <wp:inline distT="0" distB="0" distL="0" distR="0">
            <wp:extent cx="2476236" cy="2086708"/>
            <wp:effectExtent l="0" t="0" r="635" b="8890"/>
            <wp:docPr id="20" name="图片 20" descr="http://dl2.iteye.com/upload/attachment/0103/3655/3e9d8a8b-756b-302a-91f1-478399ed7a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dl2.iteye.com/upload/attachment/0103/3655/3e9d8a8b-756b-302a-91f1-478399ed7a9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05437" cy="2195585"/>
                    </a:xfrm>
                    <a:prstGeom prst="rect">
                      <a:avLst/>
                    </a:prstGeom>
                    <a:noFill/>
                    <a:ln>
                      <a:noFill/>
                    </a:ln>
                  </pic:spPr>
                </pic:pic>
              </a:graphicData>
            </a:graphic>
          </wp:inline>
        </w:drawing>
      </w:r>
      <w:r>
        <w:rPr>
          <w:noProof/>
        </w:rPr>
        <w:drawing>
          <wp:inline distT="0" distB="0" distL="0" distR="0">
            <wp:extent cx="2684865" cy="2104292"/>
            <wp:effectExtent l="0" t="0" r="1270" b="0"/>
            <wp:docPr id="21" name="图片 21" descr="http://img.blog.csdn.net/20140122114151703?watermark/2/text/aHR0cDovL2Jsb2cuY3Nkbi5uZXQvd29zaGl3YW54aW4xMDIyMTM=/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g.blog.csdn.net/20140122114151703?watermark/2/text/aHR0cDovL2Jsb2cuY3Nkbi5uZXQvd29zaGl3YW54aW4xMDIyMTM=/font/5a6L5L2T/fontsize/400/fill/I0JBQkFCMA==/dissolve/70/gravity/SouthEast"/>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01691" cy="2117479"/>
                    </a:xfrm>
                    <a:prstGeom prst="rect">
                      <a:avLst/>
                    </a:prstGeom>
                    <a:noFill/>
                    <a:ln>
                      <a:noFill/>
                    </a:ln>
                  </pic:spPr>
                </pic:pic>
              </a:graphicData>
            </a:graphic>
          </wp:inline>
        </w:drawing>
      </w:r>
    </w:p>
    <w:p w:rsidR="00753FB3" w:rsidRDefault="005218C6" w:rsidP="00E265F2">
      <w:r w:rsidRPr="005218C6">
        <w:rPr>
          <w:rFonts w:hint="eastAsia"/>
        </w:rPr>
        <w:t>从传统数据库</w:t>
      </w:r>
      <w:r>
        <w:rPr>
          <w:rFonts w:hint="eastAsia"/>
        </w:rPr>
        <w:t>如MySQL</w:t>
      </w:r>
      <w:r w:rsidRPr="005218C6">
        <w:rPr>
          <w:rFonts w:hint="eastAsia"/>
        </w:rPr>
        <w:t>获取元数据信息</w:t>
      </w:r>
      <w:r w:rsidRPr="005218C6">
        <w:t>(schema、table、field、field type)，把导入功能转换为只有Map的</w:t>
      </w:r>
      <w:r w:rsidR="007A05A3" w:rsidRPr="005218C6">
        <w:t>MapReduce</w:t>
      </w:r>
      <w:r w:rsidRPr="005218C6">
        <w:t>作业，在</w:t>
      </w:r>
      <w:r w:rsidR="007A05A3" w:rsidRPr="005218C6">
        <w:t>MapReduce</w:t>
      </w:r>
      <w:r w:rsidRPr="005218C6">
        <w:t>中有很多map，每个map读一片数据，进而并行的完成数据的拷贝。</w:t>
      </w:r>
    </w:p>
    <w:p w:rsidR="00486290" w:rsidRDefault="00486290" w:rsidP="00E265F2"/>
    <w:p w:rsidR="00486290" w:rsidRDefault="00486290" w:rsidP="00E265F2">
      <w:r>
        <w:rPr>
          <w:rFonts w:hint="eastAsia"/>
        </w:rPr>
        <w:t>主要步骤</w:t>
      </w:r>
      <w:r w:rsidR="005E031B">
        <w:rPr>
          <w:rFonts w:hint="eastAsia"/>
        </w:rPr>
        <w:t>：</w:t>
      </w:r>
    </w:p>
    <w:p w:rsidR="005E031B" w:rsidRDefault="005E031B" w:rsidP="00E265F2"/>
    <w:p w:rsidR="00486290" w:rsidRDefault="00486290" w:rsidP="00486290">
      <w:r>
        <w:t>1、 数据清洗：</w:t>
      </w:r>
    </w:p>
    <w:p w:rsidR="00486290" w:rsidRDefault="00486290" w:rsidP="00486290">
      <w:r>
        <w:rPr>
          <w:rFonts w:hint="eastAsia"/>
        </w:rPr>
        <w:t>·数据补缺：对空数据、缺失数据进行数据补缺操作，无法处理的做标记。</w:t>
      </w:r>
    </w:p>
    <w:p w:rsidR="00486290" w:rsidRDefault="00486290" w:rsidP="00486290">
      <w:r>
        <w:rPr>
          <w:rFonts w:hint="eastAsia"/>
        </w:rPr>
        <w:t>·数据替换：对无效数据进行数据的替换。</w:t>
      </w:r>
    </w:p>
    <w:p w:rsidR="00486290" w:rsidRDefault="00486290" w:rsidP="00486290">
      <w:r>
        <w:rPr>
          <w:rFonts w:hint="eastAsia"/>
        </w:rPr>
        <w:t>·格式规范化：将源数据抽取的数据格式转换成为便于进入仓库处理的目标数据格式。</w:t>
      </w:r>
    </w:p>
    <w:p w:rsidR="00486290" w:rsidRDefault="00486290" w:rsidP="00486290">
      <w:r>
        <w:rPr>
          <w:rFonts w:hint="eastAsia"/>
        </w:rPr>
        <w:t>·主外键约束：通过建立主外键约束，对非法数据进行数据替换或导出到错误文件重新处理。</w:t>
      </w:r>
    </w:p>
    <w:p w:rsidR="005E031B" w:rsidRDefault="005E031B" w:rsidP="00486290"/>
    <w:p w:rsidR="00486290" w:rsidRDefault="00486290" w:rsidP="00486290">
      <w:r>
        <w:lastRenderedPageBreak/>
        <w:t>2、 数据转换</w:t>
      </w:r>
    </w:p>
    <w:p w:rsidR="00486290" w:rsidRDefault="00486290" w:rsidP="00486290">
      <w:r>
        <w:rPr>
          <w:rFonts w:hint="eastAsia"/>
        </w:rPr>
        <w:t>·数据合并：多用表关联实现，大小表关联用</w:t>
      </w:r>
      <w:r>
        <w:t>lookup，大大表相交用join（每个字段家索引，保证关联查询的效率）</w:t>
      </w:r>
    </w:p>
    <w:p w:rsidR="00486290" w:rsidRDefault="00486290" w:rsidP="00486290">
      <w:r>
        <w:rPr>
          <w:rFonts w:hint="eastAsia"/>
        </w:rPr>
        <w:t>·数据拆分：按一定规则进行数据拆分</w:t>
      </w:r>
    </w:p>
    <w:p w:rsidR="00486290" w:rsidRDefault="00486290" w:rsidP="00486290">
      <w:r>
        <w:rPr>
          <w:rFonts w:hint="eastAsia"/>
        </w:rPr>
        <w:t>·行列互换、排序</w:t>
      </w:r>
      <w:r>
        <w:t>/修改序号、去除重复记录</w:t>
      </w:r>
    </w:p>
    <w:p w:rsidR="00486290" w:rsidRDefault="00486290" w:rsidP="00486290">
      <w:r>
        <w:rPr>
          <w:rFonts w:hint="eastAsia"/>
        </w:rPr>
        <w:t>·数据验证：</w:t>
      </w:r>
      <w:r w:rsidR="007A05A3">
        <w:t>lookup</w:t>
      </w:r>
      <w:r>
        <w:t>、sum、count</w:t>
      </w:r>
    </w:p>
    <w:p w:rsidR="00486290" w:rsidRDefault="00486290" w:rsidP="00486290">
      <w:r>
        <w:rPr>
          <w:rFonts w:hint="eastAsia"/>
        </w:rPr>
        <w:t>实现方式：</w:t>
      </w:r>
    </w:p>
    <w:p w:rsidR="00486290" w:rsidRDefault="00486290" w:rsidP="00486290">
      <w:r>
        <w:rPr>
          <w:rFonts w:hint="eastAsia"/>
        </w:rPr>
        <w:t>·在</w:t>
      </w:r>
      <w:r>
        <w:t>ETL引擎中进行（SQL无法实现的）</w:t>
      </w:r>
    </w:p>
    <w:p w:rsidR="00486290" w:rsidRDefault="00486290" w:rsidP="00486290">
      <w:r>
        <w:rPr>
          <w:rFonts w:hint="eastAsia"/>
        </w:rPr>
        <w:t>·在数据库中进行（</w:t>
      </w:r>
      <w:r>
        <w:t>SQL可以实现的）</w:t>
      </w:r>
    </w:p>
    <w:p w:rsidR="005E031B" w:rsidRDefault="005E031B" w:rsidP="00486290"/>
    <w:p w:rsidR="00486290" w:rsidRDefault="00486290" w:rsidP="00486290">
      <w:r>
        <w:t>3、 数据加载</w:t>
      </w:r>
    </w:p>
    <w:p w:rsidR="00486290" w:rsidRDefault="00486290" w:rsidP="00486290">
      <w:r>
        <w:rPr>
          <w:rFonts w:hint="eastAsia"/>
        </w:rPr>
        <w:t>方式：</w:t>
      </w:r>
    </w:p>
    <w:p w:rsidR="00486290" w:rsidRDefault="00486290" w:rsidP="00486290">
      <w:r>
        <w:rPr>
          <w:rFonts w:hint="eastAsia"/>
        </w:rPr>
        <w:t>·时间戳方式：在业务表中统一添加字段作为时间戳，当</w:t>
      </w:r>
      <w:r>
        <w:t>OLAP系统更新修改业务数据时，同时修改时间戳字段值。</w:t>
      </w:r>
    </w:p>
    <w:p w:rsidR="00486290" w:rsidRDefault="00486290" w:rsidP="00486290">
      <w:r>
        <w:rPr>
          <w:rFonts w:hint="eastAsia"/>
        </w:rPr>
        <w:t>·日志表方式：在</w:t>
      </w:r>
      <w:r>
        <w:t>OLAP系统中添加日志表，业务数据发生变化时，更新维护日志表内容。</w:t>
      </w:r>
    </w:p>
    <w:p w:rsidR="00486290" w:rsidRDefault="00486290" w:rsidP="00486290">
      <w:r>
        <w:rPr>
          <w:rFonts w:hint="eastAsia"/>
        </w:rPr>
        <w:t>·</w:t>
      </w:r>
      <w:r>
        <w:t xml:space="preserve"> 全表对比方式：抽取所有源数据，在更新目标表之前先根据主键和字段进行数据比对，有更新的进行update或insert。</w:t>
      </w:r>
    </w:p>
    <w:p w:rsidR="00486290" w:rsidRDefault="00486290" w:rsidP="00486290">
      <w:r>
        <w:rPr>
          <w:rFonts w:hint="eastAsia"/>
        </w:rPr>
        <w:t>·全表删除插入方式：删除目标表数据，将源数据全部插入。</w:t>
      </w:r>
    </w:p>
    <w:p w:rsidR="005E031B" w:rsidRDefault="005E031B" w:rsidP="00486290"/>
    <w:p w:rsidR="00486290" w:rsidRDefault="00486290" w:rsidP="00486290">
      <w:r>
        <w:rPr>
          <w:rFonts w:hint="eastAsia"/>
        </w:rPr>
        <w:t>4、异常处理</w:t>
      </w:r>
    </w:p>
    <w:p w:rsidR="00486290" w:rsidRDefault="00486290" w:rsidP="00486290">
      <w:r>
        <w:rPr>
          <w:rFonts w:hint="eastAsia"/>
        </w:rPr>
        <w:t>在</w:t>
      </w:r>
      <w:r>
        <w:t>ETL的过程中，必不可少的要面临数据异常的问题，处理办法：</w:t>
      </w:r>
    </w:p>
    <w:p w:rsidR="00486290" w:rsidRDefault="00486290" w:rsidP="00486290">
      <w:r>
        <w:t>1、将错误信息单独输出，继续执行ETL，错误数据修改后再单独加载。中断ETL，修改后重新执行ETL。原则：最大限度接收数据。</w:t>
      </w:r>
    </w:p>
    <w:p w:rsidR="00486290" w:rsidRDefault="00486290" w:rsidP="00486290">
      <w:r>
        <w:t>2、对于网络中断等外部原因造成的异常，设定尝试次数或尝试时间，超数或超时后，由外部人员手工干预。</w:t>
      </w:r>
    </w:p>
    <w:p w:rsidR="00486290" w:rsidRPr="00486290" w:rsidRDefault="00486290" w:rsidP="00486290">
      <w:r>
        <w:t>3、 例如源数据结构改变、接口改变等异常状况，应进行同步后，在装载数据。</w:t>
      </w:r>
    </w:p>
    <w:p w:rsidR="00795D8F" w:rsidRPr="00D84FD5" w:rsidRDefault="003832AC" w:rsidP="00130348">
      <w:pPr>
        <w:pStyle w:val="3"/>
        <w:rPr>
          <w:color w:val="5B9BD5" w:themeColor="accent5"/>
          <w:sz w:val="28"/>
        </w:rPr>
      </w:pPr>
      <w:bookmarkStart w:id="12" w:name="_Toc499489105"/>
      <w:r w:rsidRPr="00D84FD5">
        <w:rPr>
          <w:rFonts w:hint="eastAsia"/>
          <w:color w:val="5B9BD5" w:themeColor="accent5"/>
          <w:sz w:val="28"/>
        </w:rPr>
        <w:t>数据分析和可视化</w:t>
      </w:r>
      <w:bookmarkEnd w:id="12"/>
    </w:p>
    <w:p w:rsidR="00795D8F" w:rsidRDefault="00A3399D" w:rsidP="00795D8F">
      <w:r>
        <w:rPr>
          <w:rFonts w:hint="eastAsia"/>
        </w:rPr>
        <w:t>目标：</w:t>
      </w:r>
    </w:p>
    <w:p w:rsidR="00A3399D" w:rsidRDefault="00A3399D" w:rsidP="00795D8F">
      <w:r>
        <w:rPr>
          <w:rFonts w:hint="eastAsia"/>
        </w:rPr>
        <w:t>对所爬取的数据进行初步的认识，包括分析各行业，各地区的企业信息，职位的各种信息等，利用可视化技术进行直观认识，为数据挖掘和智能推荐</w:t>
      </w:r>
      <w:r w:rsidR="007A05A3">
        <w:rPr>
          <w:rFonts w:hint="eastAsia"/>
        </w:rPr>
        <w:t>作</w:t>
      </w:r>
      <w:r>
        <w:rPr>
          <w:rFonts w:hint="eastAsia"/>
        </w:rPr>
        <w:t>基础。</w:t>
      </w:r>
    </w:p>
    <w:p w:rsidR="009F2886" w:rsidRDefault="009277F0" w:rsidP="00795D8F">
      <w:r>
        <w:rPr>
          <w:rFonts w:hint="eastAsia"/>
        </w:rPr>
        <w:t>相关信息前5</w:t>
      </w:r>
      <w:r>
        <w:t>00</w:t>
      </w:r>
      <w:r>
        <w:rPr>
          <w:rFonts w:hint="eastAsia"/>
        </w:rPr>
        <w:t>行如下：</w:t>
      </w:r>
    </w:p>
    <w:p w:rsidR="005E031B" w:rsidRDefault="009277F0" w:rsidP="00795D8F">
      <w:r>
        <w:rPr>
          <w:noProof/>
        </w:rPr>
        <w:drawing>
          <wp:inline distT="0" distB="0" distL="0" distR="0" wp14:anchorId="371C37B3" wp14:editId="13C7E474">
            <wp:extent cx="5274310" cy="208153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081530"/>
                    </a:xfrm>
                    <a:prstGeom prst="rect">
                      <a:avLst/>
                    </a:prstGeom>
                  </pic:spPr>
                </pic:pic>
              </a:graphicData>
            </a:graphic>
          </wp:inline>
        </w:drawing>
      </w:r>
    </w:p>
    <w:p w:rsidR="005E031B" w:rsidRDefault="005E031B" w:rsidP="00795D8F"/>
    <w:p w:rsidR="00A3399D" w:rsidRDefault="00A3399D" w:rsidP="00795D8F">
      <w:r>
        <w:rPr>
          <w:rFonts w:hint="eastAsia"/>
        </w:rPr>
        <w:t>相关分析分为几个主题进行分析，主要分析设想如下：</w:t>
      </w:r>
    </w:p>
    <w:p w:rsidR="00A3399D" w:rsidRDefault="00A3399D" w:rsidP="00795D8F"/>
    <w:p w:rsidR="000D0114" w:rsidRDefault="00A3399D" w:rsidP="00795D8F">
      <w:r>
        <w:rPr>
          <w:rFonts w:hint="eastAsia"/>
        </w:rPr>
        <w:t>主题一：</w:t>
      </w:r>
      <w:r w:rsidR="00F80F26">
        <w:rPr>
          <w:rFonts w:hint="eastAsia"/>
        </w:rPr>
        <w:t>职位</w:t>
      </w:r>
      <w:r w:rsidR="00382AD1">
        <w:rPr>
          <w:rFonts w:hint="eastAsia"/>
        </w:rPr>
        <w:t>的分析</w:t>
      </w:r>
      <w:r w:rsidR="005E031B">
        <w:rPr>
          <w:rFonts w:hint="eastAsia"/>
        </w:rPr>
        <w:t>：</w:t>
      </w:r>
    </w:p>
    <w:p w:rsidR="005E031B" w:rsidRDefault="005E031B" w:rsidP="00795D8F"/>
    <w:p w:rsidR="00351D4A" w:rsidRDefault="00F80F26" w:rsidP="00603100">
      <w:pPr>
        <w:pStyle w:val="ac"/>
        <w:numPr>
          <w:ilvl w:val="0"/>
          <w:numId w:val="7"/>
        </w:numPr>
        <w:ind w:firstLineChars="0"/>
      </w:pPr>
      <w:r>
        <w:rPr>
          <w:rFonts w:hint="eastAsia"/>
        </w:rPr>
        <w:t>职位分类：</w:t>
      </w:r>
      <w:r w:rsidR="000106D3">
        <w:rPr>
          <w:rFonts w:hint="eastAsia"/>
        </w:rPr>
        <w:t>对已有数据进行</w:t>
      </w:r>
      <w:r w:rsidR="00351D4A">
        <w:rPr>
          <w:rFonts w:hint="eastAsia"/>
        </w:rPr>
        <w:t>职位</w:t>
      </w:r>
      <w:r w:rsidR="000106D3">
        <w:rPr>
          <w:rFonts w:hint="eastAsia"/>
        </w:rPr>
        <w:t>分类</w:t>
      </w:r>
      <w:r w:rsidR="00351D4A">
        <w:rPr>
          <w:rFonts w:hint="eastAsia"/>
        </w:rPr>
        <w:t>。</w:t>
      </w:r>
    </w:p>
    <w:p w:rsidR="00351D4A" w:rsidRDefault="00351D4A" w:rsidP="00795D8F">
      <w:r>
        <w:rPr>
          <w:noProof/>
        </w:rPr>
        <w:drawing>
          <wp:inline distT="0" distB="0" distL="0" distR="0" wp14:anchorId="7E96E21D" wp14:editId="7D6D7A74">
            <wp:extent cx="3259015" cy="2831725"/>
            <wp:effectExtent l="0" t="0" r="0" b="698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272758" cy="2843666"/>
                    </a:xfrm>
                    <a:prstGeom prst="rect">
                      <a:avLst/>
                    </a:prstGeom>
                  </pic:spPr>
                </pic:pic>
              </a:graphicData>
            </a:graphic>
          </wp:inline>
        </w:drawing>
      </w:r>
    </w:p>
    <w:p w:rsidR="00A3399D" w:rsidRDefault="006E4104" w:rsidP="00795D8F">
      <w:r>
        <w:rPr>
          <w:rFonts w:hint="eastAsia"/>
        </w:rPr>
        <w:t>对于跨多个行业的</w:t>
      </w:r>
      <w:r w:rsidR="004A3544">
        <w:rPr>
          <w:rFonts w:hint="eastAsia"/>
        </w:rPr>
        <w:t>职位，采用多行业保存的冗余处理。如</w:t>
      </w:r>
    </w:p>
    <w:p w:rsidR="004A3544" w:rsidRDefault="004A3544" w:rsidP="00795D8F">
      <w:r>
        <w:rPr>
          <w:noProof/>
        </w:rPr>
        <w:drawing>
          <wp:inline distT="0" distB="0" distL="0" distR="0" wp14:anchorId="2030792D" wp14:editId="4D57FE8F">
            <wp:extent cx="5274310" cy="21209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12090"/>
                    </a:xfrm>
                    <a:prstGeom prst="rect">
                      <a:avLst/>
                    </a:prstGeom>
                  </pic:spPr>
                </pic:pic>
              </a:graphicData>
            </a:graphic>
          </wp:inline>
        </w:drawing>
      </w:r>
    </w:p>
    <w:p w:rsidR="004A3544" w:rsidRDefault="004A3544" w:rsidP="00795D8F">
      <w:r>
        <w:rPr>
          <w:rFonts w:hint="eastAsia"/>
        </w:rPr>
        <w:t>此职位则既归入证券行业，又归于期货、外汇经纪人行业。</w:t>
      </w:r>
    </w:p>
    <w:p w:rsidR="00351D4A" w:rsidRDefault="00351D4A" w:rsidP="00795D8F"/>
    <w:p w:rsidR="005E031B" w:rsidRDefault="005E031B" w:rsidP="00795D8F"/>
    <w:p w:rsidR="004A3544" w:rsidRDefault="00F80F26" w:rsidP="00027A61">
      <w:pPr>
        <w:pStyle w:val="ac"/>
        <w:numPr>
          <w:ilvl w:val="0"/>
          <w:numId w:val="7"/>
        </w:numPr>
        <w:ind w:firstLineChars="0"/>
      </w:pPr>
      <w:r>
        <w:rPr>
          <w:rFonts w:hint="eastAsia"/>
        </w:rPr>
        <w:t>职位薪酬</w:t>
      </w:r>
      <w:r w:rsidR="00027A61">
        <w:rPr>
          <w:rFonts w:hint="eastAsia"/>
        </w:rPr>
        <w:t>分析</w:t>
      </w:r>
      <w:r>
        <w:rPr>
          <w:rFonts w:hint="eastAsia"/>
        </w:rPr>
        <w:t>：</w:t>
      </w:r>
      <w:r w:rsidR="004A3544">
        <w:rPr>
          <w:rFonts w:hint="eastAsia"/>
        </w:rPr>
        <w:t>对于相同行业的职位进行横向分析。主要分析其</w:t>
      </w:r>
      <w:r>
        <w:rPr>
          <w:rFonts w:hint="eastAsia"/>
        </w:rPr>
        <w:t>薪酬的分布函数</w:t>
      </w:r>
      <w:r w:rsidR="00351D4A">
        <w:rPr>
          <w:rFonts w:hint="eastAsia"/>
        </w:rPr>
        <w:t>，极大（小）值，平均值等。</w:t>
      </w:r>
    </w:p>
    <w:p w:rsidR="005E031B" w:rsidRDefault="001009DC" w:rsidP="00795D8F">
      <w:r>
        <w:rPr>
          <w:noProof/>
        </w:rPr>
        <w:drawing>
          <wp:inline distT="0" distB="0" distL="0" distR="0">
            <wp:extent cx="4765431" cy="2367174"/>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bcf0e14d49d86a1911f9d5c255187278.jpg"/>
                    <pic:cNvPicPr/>
                  </pic:nvPicPr>
                  <pic:blipFill>
                    <a:blip r:embed="rId37">
                      <a:extLst>
                        <a:ext uri="{28A0092B-C50C-407E-A947-70E740481C1C}">
                          <a14:useLocalDpi xmlns:a14="http://schemas.microsoft.com/office/drawing/2010/main" val="0"/>
                        </a:ext>
                      </a:extLst>
                    </a:blip>
                    <a:stretch>
                      <a:fillRect/>
                    </a:stretch>
                  </pic:blipFill>
                  <pic:spPr>
                    <a:xfrm>
                      <a:off x="0" y="0"/>
                      <a:ext cx="4883711" cy="2425928"/>
                    </a:xfrm>
                    <a:prstGeom prst="rect">
                      <a:avLst/>
                    </a:prstGeom>
                  </pic:spPr>
                </pic:pic>
              </a:graphicData>
            </a:graphic>
          </wp:inline>
        </w:drawing>
      </w:r>
    </w:p>
    <w:p w:rsidR="005E031B" w:rsidRDefault="005E031B" w:rsidP="00795D8F"/>
    <w:p w:rsidR="005E031B" w:rsidRDefault="005E031B" w:rsidP="00795D8F"/>
    <w:p w:rsidR="005E031B" w:rsidRDefault="005E031B" w:rsidP="00795D8F"/>
    <w:p w:rsidR="005E031B" w:rsidRDefault="00351D4A" w:rsidP="005E031B">
      <w:pPr>
        <w:pStyle w:val="ac"/>
        <w:numPr>
          <w:ilvl w:val="0"/>
          <w:numId w:val="7"/>
        </w:numPr>
        <w:ind w:firstLineChars="0"/>
      </w:pPr>
      <w:r>
        <w:rPr>
          <w:rFonts w:hint="eastAsia"/>
        </w:rPr>
        <w:lastRenderedPageBreak/>
        <w:t>职位</w:t>
      </w:r>
      <w:r w:rsidR="00027A61">
        <w:rPr>
          <w:rFonts w:hint="eastAsia"/>
        </w:rPr>
        <w:t>地域分析：对于该行业的职位，分析各城市的需求状况。</w:t>
      </w:r>
    </w:p>
    <w:p w:rsidR="001009DC" w:rsidRDefault="001009DC" w:rsidP="001009DC">
      <w:pPr>
        <w:pStyle w:val="ac"/>
        <w:ind w:left="360" w:firstLineChars="0" w:firstLine="0"/>
      </w:pPr>
      <w:r>
        <w:rPr>
          <w:rFonts w:hint="eastAsia"/>
          <w:noProof/>
        </w:rPr>
        <w:drawing>
          <wp:inline distT="0" distB="0" distL="0" distR="0">
            <wp:extent cx="4205760" cy="1752600"/>
            <wp:effectExtent l="0" t="0" r="444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fe612cf5586f86c5a87cd2566ba516d.jpg"/>
                    <pic:cNvPicPr/>
                  </pic:nvPicPr>
                  <pic:blipFill>
                    <a:blip r:embed="rId38">
                      <a:extLst>
                        <a:ext uri="{28A0092B-C50C-407E-A947-70E740481C1C}">
                          <a14:useLocalDpi xmlns:a14="http://schemas.microsoft.com/office/drawing/2010/main" val="0"/>
                        </a:ext>
                      </a:extLst>
                    </a:blip>
                    <a:stretch>
                      <a:fillRect/>
                    </a:stretch>
                  </pic:blipFill>
                  <pic:spPr>
                    <a:xfrm>
                      <a:off x="0" y="0"/>
                      <a:ext cx="4512604" cy="1880466"/>
                    </a:xfrm>
                    <a:prstGeom prst="rect">
                      <a:avLst/>
                    </a:prstGeom>
                  </pic:spPr>
                </pic:pic>
              </a:graphicData>
            </a:graphic>
          </wp:inline>
        </w:drawing>
      </w:r>
    </w:p>
    <w:p w:rsidR="005E031B" w:rsidRDefault="005E031B" w:rsidP="001009DC">
      <w:pPr>
        <w:pStyle w:val="ac"/>
        <w:ind w:left="360" w:firstLineChars="0" w:firstLine="0"/>
      </w:pPr>
    </w:p>
    <w:p w:rsidR="005E031B" w:rsidRDefault="005E031B" w:rsidP="001009DC">
      <w:pPr>
        <w:pStyle w:val="ac"/>
        <w:ind w:left="360" w:firstLineChars="0" w:firstLine="0"/>
      </w:pPr>
    </w:p>
    <w:p w:rsidR="00027A61" w:rsidRDefault="001009DC" w:rsidP="00F86553">
      <w:pPr>
        <w:pStyle w:val="ac"/>
        <w:numPr>
          <w:ilvl w:val="0"/>
          <w:numId w:val="7"/>
        </w:numPr>
        <w:ind w:firstLineChars="0"/>
      </w:pPr>
      <w:r>
        <w:rPr>
          <w:rFonts w:hint="eastAsia"/>
        </w:rPr>
        <w:t>职位技能需求分析：通过职位的要求描述进行解析、分词、提取关键字等方式，得到每个大数据职位的技能需求。</w:t>
      </w:r>
    </w:p>
    <w:p w:rsidR="001009DC" w:rsidRDefault="002B7802" w:rsidP="001009DC">
      <w:pPr>
        <w:pStyle w:val="ac"/>
        <w:ind w:left="360" w:firstLineChars="0" w:firstLine="0"/>
      </w:pPr>
      <w:r>
        <w:rPr>
          <w:noProof/>
        </w:rPr>
        <w:drawing>
          <wp:inline distT="0" distB="0" distL="0" distR="0" wp14:anchorId="34428686" wp14:editId="3DB9C41C">
            <wp:extent cx="5113463" cy="2758679"/>
            <wp:effectExtent l="0" t="0" r="0" b="38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113463" cy="2758679"/>
                    </a:xfrm>
                    <a:prstGeom prst="rect">
                      <a:avLst/>
                    </a:prstGeom>
                  </pic:spPr>
                </pic:pic>
              </a:graphicData>
            </a:graphic>
          </wp:inline>
        </w:drawing>
      </w:r>
    </w:p>
    <w:p w:rsidR="005E031B" w:rsidRDefault="005E031B" w:rsidP="001009DC">
      <w:pPr>
        <w:pStyle w:val="ac"/>
        <w:ind w:left="360" w:firstLineChars="0" w:firstLine="0"/>
      </w:pPr>
    </w:p>
    <w:p w:rsidR="005E031B" w:rsidRDefault="005E031B" w:rsidP="001009DC">
      <w:pPr>
        <w:pStyle w:val="ac"/>
        <w:ind w:left="360" w:firstLineChars="0" w:firstLine="0"/>
      </w:pPr>
    </w:p>
    <w:p w:rsidR="002F6AB2" w:rsidRDefault="002F6AB2" w:rsidP="002F6AB2">
      <w:pPr>
        <w:pStyle w:val="ac"/>
        <w:numPr>
          <w:ilvl w:val="0"/>
          <w:numId w:val="7"/>
        </w:numPr>
        <w:ind w:firstLineChars="0"/>
      </w:pPr>
      <w:r>
        <w:rPr>
          <w:rFonts w:hint="eastAsia"/>
        </w:rPr>
        <w:t>职位工作经验要求分析：对于收集数据的工作要求，对于各行业工作经验的分布进行系统的分析</w:t>
      </w:r>
    </w:p>
    <w:p w:rsidR="002F6AB2" w:rsidRDefault="002F6AB2" w:rsidP="002F6AB2">
      <w:pPr>
        <w:pStyle w:val="ac"/>
        <w:ind w:left="360" w:firstLineChars="0" w:firstLine="0"/>
      </w:pPr>
      <w:r>
        <w:rPr>
          <w:rFonts w:hint="eastAsia"/>
          <w:noProof/>
        </w:rPr>
        <w:drawing>
          <wp:inline distT="0" distB="0" distL="0" distR="0">
            <wp:extent cx="3487615" cy="179125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b2b2493578af52d2e434d3e55944501c.png"/>
                    <pic:cNvPicPr/>
                  </pic:nvPicPr>
                  <pic:blipFill>
                    <a:blip r:embed="rId40">
                      <a:extLst>
                        <a:ext uri="{28A0092B-C50C-407E-A947-70E740481C1C}">
                          <a14:useLocalDpi xmlns:a14="http://schemas.microsoft.com/office/drawing/2010/main" val="0"/>
                        </a:ext>
                      </a:extLst>
                    </a:blip>
                    <a:stretch>
                      <a:fillRect/>
                    </a:stretch>
                  </pic:blipFill>
                  <pic:spPr>
                    <a:xfrm>
                      <a:off x="0" y="0"/>
                      <a:ext cx="3536919" cy="1816578"/>
                    </a:xfrm>
                    <a:prstGeom prst="rect">
                      <a:avLst/>
                    </a:prstGeom>
                  </pic:spPr>
                </pic:pic>
              </a:graphicData>
            </a:graphic>
          </wp:inline>
        </w:drawing>
      </w:r>
    </w:p>
    <w:p w:rsidR="005E031B" w:rsidRDefault="005E031B" w:rsidP="002F6AB2">
      <w:pPr>
        <w:pStyle w:val="ac"/>
        <w:ind w:left="360" w:firstLineChars="0" w:firstLine="0"/>
      </w:pPr>
    </w:p>
    <w:p w:rsidR="005E031B" w:rsidRDefault="005E031B" w:rsidP="002F6AB2">
      <w:pPr>
        <w:pStyle w:val="ac"/>
        <w:ind w:left="360" w:firstLineChars="0" w:firstLine="0"/>
      </w:pPr>
    </w:p>
    <w:p w:rsidR="000F0DEB" w:rsidRDefault="000F0DEB" w:rsidP="001B41D2">
      <w:pPr>
        <w:pStyle w:val="ac"/>
        <w:numPr>
          <w:ilvl w:val="0"/>
          <w:numId w:val="7"/>
        </w:numPr>
        <w:ind w:firstLineChars="0"/>
      </w:pPr>
      <w:r>
        <w:rPr>
          <w:rFonts w:hint="eastAsia"/>
        </w:rPr>
        <w:lastRenderedPageBreak/>
        <w:t>职位</w:t>
      </w:r>
      <w:r w:rsidR="001B41D2">
        <w:rPr>
          <w:rFonts w:hint="eastAsia"/>
        </w:rPr>
        <w:t>福利分析：对于各个职位的工作福利进行提取关键字等方式，得到每个职位的工作福利信息。</w:t>
      </w:r>
    </w:p>
    <w:p w:rsidR="001B41D2" w:rsidRDefault="000D0114" w:rsidP="001B41D2">
      <w:pPr>
        <w:pStyle w:val="ac"/>
        <w:ind w:left="360" w:firstLineChars="0" w:firstLine="0"/>
      </w:pPr>
      <w:r>
        <w:rPr>
          <w:noProof/>
        </w:rPr>
        <mc:AlternateContent>
          <mc:Choice Requires="wps">
            <w:drawing>
              <wp:anchor distT="0" distB="0" distL="114300" distR="114300" simplePos="0" relativeHeight="251660288" behindDoc="0" locked="0" layoutInCell="1" allowOverlap="1">
                <wp:simplePos x="0" y="0"/>
                <wp:positionH relativeFrom="column">
                  <wp:posOffset>2397125</wp:posOffset>
                </wp:positionH>
                <wp:positionV relativeFrom="paragraph">
                  <wp:posOffset>1387475</wp:posOffset>
                </wp:positionV>
                <wp:extent cx="474785" cy="269631"/>
                <wp:effectExtent l="0" t="19050" r="40005" b="35560"/>
                <wp:wrapNone/>
                <wp:docPr id="35" name="箭头: 右 35"/>
                <wp:cNvGraphicFramePr/>
                <a:graphic xmlns:a="http://schemas.openxmlformats.org/drawingml/2006/main">
                  <a:graphicData uri="http://schemas.microsoft.com/office/word/2010/wordprocessingShape">
                    <wps:wsp>
                      <wps:cNvSpPr/>
                      <wps:spPr>
                        <a:xfrm>
                          <a:off x="0" y="0"/>
                          <a:ext cx="474785" cy="269631"/>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10AE619"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35" o:spid="_x0000_s1026" type="#_x0000_t13" style="position:absolute;left:0;text-align:left;margin-left:188.75pt;margin-top:109.25pt;width:37.4pt;height:21.2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" adj="15467" fillcolor="#4472c4 [3204]" strokecolor="#1f3763 [1604]" strokeweight="1pt"/>
            </w:pict>
          </mc:Fallback>
        </mc:AlternateContent>
      </w:r>
      <w:r>
        <w:rPr>
          <w:noProof/>
        </w:rPr>
        <w:drawing>
          <wp:inline distT="0" distB="0" distL="0" distR="0" wp14:anchorId="554EB7DE" wp14:editId="47F09FA2">
            <wp:extent cx="2432050" cy="2969143"/>
            <wp:effectExtent l="0" t="0" r="6350"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32598" cy="3091896"/>
                    </a:xfrm>
                    <a:prstGeom prst="rect">
                      <a:avLst/>
                    </a:prstGeom>
                  </pic:spPr>
                </pic:pic>
              </a:graphicData>
            </a:graphic>
          </wp:inline>
        </w:drawing>
      </w:r>
      <w:r w:rsidR="001B41D2">
        <w:rPr>
          <w:rFonts w:hint="eastAsia"/>
          <w:noProof/>
        </w:rPr>
        <w:drawing>
          <wp:inline distT="0" distB="0" distL="0" distR="0">
            <wp:extent cx="2551951" cy="3006725"/>
            <wp:effectExtent l="0" t="0" r="1270" b="317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7fc9d5cd2677aa8543e715720c146167.jpg"/>
                    <pic:cNvPicPr/>
                  </pic:nvPicPr>
                  <pic:blipFill>
                    <a:blip r:embed="rId42">
                      <a:extLst>
                        <a:ext uri="{28A0092B-C50C-407E-A947-70E740481C1C}">
                          <a14:useLocalDpi xmlns:a14="http://schemas.microsoft.com/office/drawing/2010/main" val="0"/>
                        </a:ext>
                      </a:extLst>
                    </a:blip>
                    <a:stretch>
                      <a:fillRect/>
                    </a:stretch>
                  </pic:blipFill>
                  <pic:spPr>
                    <a:xfrm>
                      <a:off x="0" y="0"/>
                      <a:ext cx="2570363" cy="3028418"/>
                    </a:xfrm>
                    <a:prstGeom prst="rect">
                      <a:avLst/>
                    </a:prstGeom>
                  </pic:spPr>
                </pic:pic>
              </a:graphicData>
            </a:graphic>
          </wp:inline>
        </w:drawing>
      </w:r>
    </w:p>
    <w:p w:rsidR="001009DC" w:rsidRDefault="001009DC" w:rsidP="001009DC">
      <w:pPr>
        <w:pStyle w:val="ac"/>
        <w:ind w:left="360" w:firstLineChars="0" w:firstLine="0"/>
      </w:pPr>
    </w:p>
    <w:p w:rsidR="004A3544" w:rsidRDefault="000D0114" w:rsidP="000D0114">
      <w:pPr>
        <w:pStyle w:val="ac"/>
        <w:numPr>
          <w:ilvl w:val="0"/>
          <w:numId w:val="7"/>
        </w:numPr>
        <w:ind w:firstLineChars="0"/>
      </w:pPr>
      <w:r>
        <w:rPr>
          <w:rFonts w:hint="eastAsia"/>
        </w:rPr>
        <w:t>职位其他要求分析：如对学历、年龄及特殊要求的分析</w:t>
      </w:r>
    </w:p>
    <w:p w:rsidR="000D0114" w:rsidRDefault="000D0114" w:rsidP="000D0114">
      <w:pPr>
        <w:pStyle w:val="ac"/>
        <w:ind w:left="360" w:firstLineChars="0" w:firstLine="0"/>
      </w:pPr>
      <w:r>
        <w:rPr>
          <w:noProof/>
        </w:rPr>
        <w:drawing>
          <wp:inline distT="0" distB="0" distL="0" distR="0" wp14:anchorId="4DDB6465" wp14:editId="59166A9B">
            <wp:extent cx="4460631" cy="1819910"/>
            <wp:effectExtent l="0" t="0" r="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694263" cy="1915231"/>
                    </a:xfrm>
                    <a:prstGeom prst="rect">
                      <a:avLst/>
                    </a:prstGeom>
                  </pic:spPr>
                </pic:pic>
              </a:graphicData>
            </a:graphic>
          </wp:inline>
        </w:drawing>
      </w:r>
    </w:p>
    <w:p w:rsidR="00A760FB" w:rsidRDefault="00A760FB" w:rsidP="00A760FB"/>
    <w:p w:rsidR="00A760FB" w:rsidRDefault="00A760FB" w:rsidP="00A760FB">
      <w:r>
        <w:rPr>
          <w:rFonts w:hint="eastAsia"/>
        </w:rPr>
        <w:t>使用语言及相关包：python。</w:t>
      </w:r>
      <w:r>
        <w:t>P</w:t>
      </w:r>
      <w:r>
        <w:rPr>
          <w:rFonts w:hint="eastAsia"/>
        </w:rPr>
        <w:t>andas</w:t>
      </w:r>
      <w:r>
        <w:t>(</w:t>
      </w:r>
      <w:r>
        <w:rPr>
          <w:rFonts w:hint="eastAsia"/>
        </w:rPr>
        <w:t>数据结构化)、mat</w:t>
      </w:r>
      <w:r>
        <w:t>plotlib(</w:t>
      </w:r>
      <w:r>
        <w:rPr>
          <w:rFonts w:hint="eastAsia"/>
        </w:rPr>
        <w:t>可视化)</w:t>
      </w:r>
    </w:p>
    <w:p w:rsidR="00A760FB" w:rsidRDefault="00A760FB" w:rsidP="00A760FB">
      <w:r>
        <w:rPr>
          <w:rFonts w:hint="eastAsia"/>
        </w:rPr>
        <w:t>相关算法：文本数据结构化，提取关键字，分类算法，概率密度分布等。</w:t>
      </w:r>
    </w:p>
    <w:p w:rsidR="005E031B" w:rsidRDefault="005E031B" w:rsidP="00795D8F"/>
    <w:p w:rsidR="004A3544" w:rsidRDefault="00382AD1" w:rsidP="00795D8F">
      <w:r>
        <w:rPr>
          <w:rFonts w:hint="eastAsia"/>
        </w:rPr>
        <w:t>主题二：企业的分析</w:t>
      </w:r>
    </w:p>
    <w:p w:rsidR="004A3544" w:rsidRDefault="00382AD1" w:rsidP="00382AD1">
      <w:pPr>
        <w:pStyle w:val="ac"/>
        <w:numPr>
          <w:ilvl w:val="0"/>
          <w:numId w:val="8"/>
        </w:numPr>
        <w:ind w:firstLineChars="0"/>
      </w:pPr>
      <w:r>
        <w:rPr>
          <w:rFonts w:hint="eastAsia"/>
        </w:rPr>
        <w:t>对各职位的企业性质进行分析，企业性质包括民营、</w:t>
      </w:r>
      <w:r w:rsidR="00E535DF">
        <w:rPr>
          <w:rFonts w:hint="eastAsia"/>
        </w:rPr>
        <w:t>国企、合资、上市等</w:t>
      </w:r>
    </w:p>
    <w:p w:rsidR="00E535DF" w:rsidRDefault="00E535DF" w:rsidP="00E535DF">
      <w:pPr>
        <w:pStyle w:val="ac"/>
        <w:ind w:left="360" w:firstLineChars="0" w:firstLine="0"/>
      </w:pPr>
      <w:r>
        <w:rPr>
          <w:noProof/>
        </w:rPr>
        <w:drawing>
          <wp:inline distT="0" distB="0" distL="0" distR="0" wp14:anchorId="02D8DA1C" wp14:editId="5A801DF0">
            <wp:extent cx="3974123" cy="1649999"/>
            <wp:effectExtent l="0" t="0" r="762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023225" cy="1670385"/>
                    </a:xfrm>
                    <a:prstGeom prst="rect">
                      <a:avLst/>
                    </a:prstGeom>
                  </pic:spPr>
                </pic:pic>
              </a:graphicData>
            </a:graphic>
          </wp:inline>
        </w:drawing>
      </w:r>
    </w:p>
    <w:p w:rsidR="00A3399D" w:rsidRDefault="00EB5737" w:rsidP="00EB5737">
      <w:pPr>
        <w:pStyle w:val="ac"/>
        <w:numPr>
          <w:ilvl w:val="0"/>
          <w:numId w:val="8"/>
        </w:numPr>
        <w:ind w:firstLineChars="0"/>
      </w:pPr>
      <w:r>
        <w:rPr>
          <w:rFonts w:hint="eastAsia"/>
        </w:rPr>
        <w:lastRenderedPageBreak/>
        <w:t>对企业的规模</w:t>
      </w:r>
      <w:r w:rsidR="009039D1">
        <w:rPr>
          <w:rFonts w:hint="eastAsia"/>
        </w:rPr>
        <w:t>、行业等进行分类</w:t>
      </w:r>
    </w:p>
    <w:p w:rsidR="009039D1" w:rsidRDefault="009039D1" w:rsidP="009039D1">
      <w:pPr>
        <w:pStyle w:val="ac"/>
        <w:ind w:left="360" w:firstLineChars="0" w:firstLine="0"/>
      </w:pPr>
      <w:r>
        <w:rPr>
          <w:noProof/>
        </w:rPr>
        <w:drawing>
          <wp:inline distT="0" distB="0" distL="0" distR="0" wp14:anchorId="45F846D7" wp14:editId="4FC7708D">
            <wp:extent cx="2948354" cy="1616300"/>
            <wp:effectExtent l="0" t="0" r="4445" b="317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968025" cy="1627084"/>
                    </a:xfrm>
                    <a:prstGeom prst="rect">
                      <a:avLst/>
                    </a:prstGeom>
                  </pic:spPr>
                </pic:pic>
              </a:graphicData>
            </a:graphic>
          </wp:inline>
        </w:drawing>
      </w:r>
    </w:p>
    <w:p w:rsidR="009039D1" w:rsidRDefault="009039D1" w:rsidP="009039D1"/>
    <w:p w:rsidR="009039D1" w:rsidRDefault="009039D1" w:rsidP="009039D1">
      <w:r>
        <w:rPr>
          <w:rFonts w:hint="eastAsia"/>
        </w:rPr>
        <w:t>以上的数据分析等只是一个初步的设想，详情请访问</w:t>
      </w:r>
      <w:r w:rsidR="00AC4EE1">
        <w:rPr>
          <w:rFonts w:hint="eastAsia"/>
        </w:rPr>
        <w:t>（暂未更新）</w:t>
      </w:r>
    </w:p>
    <w:bookmarkStart w:id="13" w:name="OLE_LINK3"/>
    <w:p w:rsidR="009039D1" w:rsidRDefault="009039D1" w:rsidP="009039D1">
      <w:r>
        <w:fldChar w:fldCharType="begin"/>
      </w:r>
      <w:r>
        <w:instrText xml:space="preserve"> HYPERLINK "</w:instrText>
      </w:r>
      <w:r w:rsidRPr="009039D1">
        <w:instrText>https://github.com/efishliu/-</w:instrText>
      </w:r>
      <w:r>
        <w:instrText xml:space="preserve">" </w:instrText>
      </w:r>
      <w:r>
        <w:fldChar w:fldCharType="separate"/>
      </w:r>
      <w:r w:rsidRPr="003C5395">
        <w:rPr>
          <w:rStyle w:val="ad"/>
        </w:rPr>
        <w:t>https://github.com/efishliu/-</w:t>
      </w:r>
      <w:r>
        <w:fldChar w:fldCharType="end"/>
      </w:r>
    </w:p>
    <w:bookmarkEnd w:id="13"/>
    <w:p w:rsidR="009039D1" w:rsidRPr="009039D1" w:rsidRDefault="009039D1" w:rsidP="009039D1"/>
    <w:p w:rsidR="003832AC" w:rsidRPr="00D84FD5" w:rsidRDefault="003832AC" w:rsidP="00130348">
      <w:pPr>
        <w:pStyle w:val="3"/>
        <w:rPr>
          <w:color w:val="5B9BD5" w:themeColor="accent5"/>
          <w:sz w:val="28"/>
        </w:rPr>
      </w:pPr>
      <w:bookmarkStart w:id="14" w:name="_Toc499489106"/>
      <w:r w:rsidRPr="00D84FD5">
        <w:rPr>
          <w:rFonts w:hint="eastAsia"/>
          <w:color w:val="5B9BD5" w:themeColor="accent5"/>
          <w:sz w:val="28"/>
        </w:rPr>
        <w:t>数据挖掘和</w:t>
      </w:r>
      <w:r w:rsidR="00090D87" w:rsidRPr="00D84FD5">
        <w:rPr>
          <w:rFonts w:hint="eastAsia"/>
          <w:color w:val="5B9BD5" w:themeColor="accent5"/>
          <w:sz w:val="28"/>
        </w:rPr>
        <w:t>机器学习</w:t>
      </w:r>
      <w:bookmarkEnd w:id="14"/>
    </w:p>
    <w:p w:rsidR="00090D87" w:rsidRDefault="00353C7F" w:rsidP="00090D87">
      <w:r>
        <w:rPr>
          <w:rFonts w:hint="eastAsia"/>
        </w:rPr>
        <w:t>目标</w:t>
      </w:r>
      <w:r w:rsidR="00AC4EE1">
        <w:rPr>
          <w:rFonts w:hint="eastAsia"/>
        </w:rPr>
        <w:t>：通过之前的数据分析的铺垫，对数据进行进一步的挖掘，提取出更加有价值的信息，为求职者提供一些中肯的建议。</w:t>
      </w:r>
    </w:p>
    <w:p w:rsidR="00AC4EE1" w:rsidRDefault="00AC4EE1" w:rsidP="00090D87"/>
    <w:p w:rsidR="00176789" w:rsidRDefault="00AC4EE1" w:rsidP="00090D87">
      <w:r>
        <w:rPr>
          <w:rFonts w:hint="eastAsia"/>
        </w:rPr>
        <w:t>主题一</w:t>
      </w:r>
      <w:r w:rsidR="00176789">
        <w:rPr>
          <w:rFonts w:hint="eastAsia"/>
        </w:rPr>
        <w:t>：职业前景规划</w:t>
      </w:r>
    </w:p>
    <w:p w:rsidR="00AC4EE1" w:rsidRDefault="00AC4EE1" w:rsidP="00090D87">
      <w:r>
        <w:rPr>
          <w:rFonts w:hint="eastAsia"/>
        </w:rPr>
        <w:t>对于职位薪酬进行分段处理，</w:t>
      </w:r>
      <w:r w:rsidR="000610D1">
        <w:rPr>
          <w:rFonts w:hint="eastAsia"/>
        </w:rPr>
        <w:t>对于不同的薪酬段进行纵向对比，挖掘出其中的共同点和差异性。并为职位的提升突破找出关键点，相关实例如下：</w:t>
      </w:r>
    </w:p>
    <w:p w:rsidR="006728FB" w:rsidRDefault="006728FB" w:rsidP="00090D87"/>
    <w:p w:rsidR="000610D1" w:rsidRDefault="00176789" w:rsidP="00090D87">
      <w:r>
        <w:rPr>
          <w:noProof/>
        </w:rPr>
        <w:drawing>
          <wp:inline distT="0" distB="0" distL="0" distR="0">
            <wp:extent cx="5274310" cy="1677670"/>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绘图9.jpg"/>
                    <pic:cNvPicPr/>
                  </pic:nvPicPr>
                  <pic:blipFill>
                    <a:blip r:embed="rId46">
                      <a:extLst>
                        <a:ext uri="{28A0092B-C50C-407E-A947-70E740481C1C}">
                          <a14:useLocalDpi xmlns:a14="http://schemas.microsoft.com/office/drawing/2010/main" val="0"/>
                        </a:ext>
                      </a:extLst>
                    </a:blip>
                    <a:stretch>
                      <a:fillRect/>
                    </a:stretch>
                  </pic:blipFill>
                  <pic:spPr>
                    <a:xfrm>
                      <a:off x="0" y="0"/>
                      <a:ext cx="5274310" cy="1677670"/>
                    </a:xfrm>
                    <a:prstGeom prst="rect">
                      <a:avLst/>
                    </a:prstGeom>
                  </pic:spPr>
                </pic:pic>
              </a:graphicData>
            </a:graphic>
          </wp:inline>
        </w:drawing>
      </w:r>
    </w:p>
    <w:p w:rsidR="005E031B" w:rsidRDefault="006728FB" w:rsidP="00090D87">
      <w:r>
        <w:rPr>
          <w:rFonts w:hint="eastAsia"/>
        </w:rPr>
        <w:t>参考汽车之家的模式，也可以进行职位间的相互对比，使求职者找到更合适的工作。</w:t>
      </w:r>
    </w:p>
    <w:p w:rsidR="006728FB" w:rsidRDefault="006728FB" w:rsidP="00090D87">
      <w:r>
        <w:rPr>
          <w:noProof/>
        </w:rPr>
        <w:drawing>
          <wp:inline distT="0" distB="0" distL="0" distR="0" wp14:anchorId="75CE0E29" wp14:editId="2B2F2811">
            <wp:extent cx="4975493" cy="1881554"/>
            <wp:effectExtent l="0" t="0" r="0" b="444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026164" cy="1900716"/>
                    </a:xfrm>
                    <a:prstGeom prst="rect">
                      <a:avLst/>
                    </a:prstGeom>
                  </pic:spPr>
                </pic:pic>
              </a:graphicData>
            </a:graphic>
          </wp:inline>
        </w:drawing>
      </w:r>
    </w:p>
    <w:p w:rsidR="006728FB" w:rsidRDefault="006728FB" w:rsidP="00090D87"/>
    <w:p w:rsidR="00176789" w:rsidRDefault="00176789" w:rsidP="00090D87">
      <w:r>
        <w:rPr>
          <w:rFonts w:hint="eastAsia"/>
        </w:rPr>
        <w:t>主题二：生活质量建议（工资购买力、生活幸福指数（</w:t>
      </w:r>
      <w:r>
        <w:t>WHI</w:t>
      </w:r>
      <w:r>
        <w:rPr>
          <w:rFonts w:hint="eastAsia"/>
        </w:rPr>
        <w:t>））</w:t>
      </w:r>
    </w:p>
    <w:p w:rsidR="00FE3D97" w:rsidRDefault="00FE3D97" w:rsidP="00090D87"/>
    <w:p w:rsidR="00FE3D97" w:rsidRDefault="00176789" w:rsidP="00090D87">
      <w:r>
        <w:rPr>
          <w:rFonts w:hint="eastAsia"/>
        </w:rPr>
        <w:t>对于不同地区，不同城市，相同薪酬的购买力不尽相同，比如在上海这种一线城市和一些三线城市等，相同的薪酬其购买力，生活幸福指数等完全不同</w:t>
      </w:r>
      <w:r w:rsidR="00FE3D97">
        <w:rPr>
          <w:rFonts w:hint="eastAsia"/>
        </w:rPr>
        <w:t>。</w:t>
      </w:r>
    </w:p>
    <w:p w:rsidR="00176789" w:rsidRDefault="00176789" w:rsidP="00090D87">
      <w:r>
        <w:rPr>
          <w:rFonts w:hint="eastAsia"/>
        </w:rPr>
        <w:t>这个主题的目的</w:t>
      </w:r>
      <w:r w:rsidR="00FE3D97">
        <w:rPr>
          <w:rFonts w:hint="eastAsia"/>
        </w:rPr>
        <w:t>在于对这个问题进行建模处理，计算出各城市各薪酬的购买力等数据，为求职者的职位选择提供相关的建议和帮助。</w:t>
      </w:r>
    </w:p>
    <w:p w:rsidR="000610D1" w:rsidRDefault="000610D1" w:rsidP="00090D87"/>
    <w:p w:rsidR="006B0946" w:rsidRPr="00090D87" w:rsidRDefault="006B0946" w:rsidP="00090D87">
      <w:r>
        <w:rPr>
          <w:rFonts w:hint="eastAsia"/>
        </w:rPr>
        <w:t>相关算法：</w:t>
      </w:r>
      <w:r w:rsidR="006A31DB">
        <w:rPr>
          <w:rFonts w:hint="eastAsia"/>
        </w:rPr>
        <w:t>聚类算法、贝叶斯过滤算法、关键词提取、条件随机场</w:t>
      </w:r>
      <w:r w:rsidR="006213AD">
        <w:rPr>
          <w:rFonts w:hint="eastAsia"/>
        </w:rPr>
        <w:t>、深度学习等</w:t>
      </w:r>
    </w:p>
    <w:p w:rsidR="0079407C" w:rsidRPr="00F56B88" w:rsidRDefault="0079407C" w:rsidP="00130348">
      <w:pPr>
        <w:pStyle w:val="1"/>
        <w:rPr>
          <w:color w:val="4472C4" w:themeColor="accent1"/>
          <w:sz w:val="36"/>
        </w:rPr>
      </w:pPr>
      <w:bookmarkStart w:id="15" w:name="_Toc499489107"/>
      <w:r w:rsidRPr="00F56B88">
        <w:rPr>
          <w:rFonts w:hint="eastAsia"/>
          <w:color w:val="4472C4" w:themeColor="accent1"/>
          <w:sz w:val="36"/>
        </w:rPr>
        <w:t>应用开发部署</w:t>
      </w:r>
      <w:bookmarkEnd w:id="15"/>
    </w:p>
    <w:p w:rsidR="00E926DE" w:rsidRPr="00D84FD5" w:rsidRDefault="00E926DE" w:rsidP="00130348">
      <w:pPr>
        <w:pStyle w:val="3"/>
        <w:rPr>
          <w:color w:val="5B9BD5" w:themeColor="accent5"/>
          <w:sz w:val="28"/>
        </w:rPr>
      </w:pPr>
      <w:bookmarkStart w:id="16" w:name="_Toc499489108"/>
      <w:r w:rsidRPr="00D84FD5">
        <w:rPr>
          <w:rFonts w:hint="eastAsia"/>
          <w:color w:val="5B9BD5" w:themeColor="accent5"/>
          <w:sz w:val="28"/>
        </w:rPr>
        <w:t>智能检索和推荐</w:t>
      </w:r>
      <w:bookmarkEnd w:id="16"/>
    </w:p>
    <w:p w:rsidR="00F329C5" w:rsidRDefault="00F329C5" w:rsidP="00F329C5">
      <w:r>
        <w:rPr>
          <w:rFonts w:hint="eastAsia"/>
        </w:rPr>
        <w:t>目标</w:t>
      </w:r>
      <w:r w:rsidR="00FF1BAD">
        <w:rPr>
          <w:rFonts w:hint="eastAsia"/>
        </w:rPr>
        <w:t>：根据求职者提供的个人信息和对数据库中整理出的数据的检索，建立相应的推荐模型，为求职者提供更加合理的职位推荐。</w:t>
      </w:r>
    </w:p>
    <w:p w:rsidR="00FF1BAD" w:rsidRDefault="00FF1BAD" w:rsidP="00F329C5"/>
    <w:p w:rsidR="00FF1BAD" w:rsidRPr="00FF1BAD" w:rsidRDefault="00FF1BAD" w:rsidP="00F329C5">
      <w:r>
        <w:rPr>
          <w:rFonts w:hint="eastAsia"/>
        </w:rPr>
        <w:t>实现步骤如下：</w:t>
      </w:r>
    </w:p>
    <w:p w:rsidR="00353C7F" w:rsidRDefault="00353C7F" w:rsidP="00353C7F">
      <w:pPr>
        <w:pStyle w:val="ac"/>
        <w:numPr>
          <w:ilvl w:val="0"/>
          <w:numId w:val="9"/>
        </w:numPr>
        <w:ind w:firstLineChars="0"/>
      </w:pPr>
      <w:r>
        <w:rPr>
          <w:rFonts w:hint="eastAsia"/>
        </w:rPr>
        <w:t>发现群组</w:t>
      </w:r>
    </w:p>
    <w:p w:rsidR="00FE3E9E" w:rsidRDefault="00FE3E9E" w:rsidP="00FF1BAD">
      <w:pPr>
        <w:pStyle w:val="ac"/>
        <w:ind w:left="360" w:firstLineChars="0" w:firstLine="0"/>
      </w:pPr>
      <w:r>
        <w:rPr>
          <w:rFonts w:hint="eastAsia"/>
        </w:rPr>
        <w:t>通过对求职者提供的信息，对职位，工作城市要求等进行“数据聚类”。这是一种用于</w:t>
      </w:r>
    </w:p>
    <w:p w:rsidR="00FE3E9E" w:rsidRDefault="00FE3E9E" w:rsidP="00FE3E9E">
      <w:r>
        <w:rPr>
          <w:rFonts w:hint="eastAsia"/>
        </w:rPr>
        <w:t>寻找紧密关系的方法，对于数据量很大的应用中，我们可以采用相应的聚类算法，自动寻找出具有相似特征的群组，为之后的决策作数据基础。</w:t>
      </w:r>
    </w:p>
    <w:p w:rsidR="00FE3E9E" w:rsidRDefault="00FE3E9E" w:rsidP="00FE3E9E"/>
    <w:p w:rsidR="00353C7F" w:rsidRDefault="00353C7F" w:rsidP="00353C7F">
      <w:pPr>
        <w:pStyle w:val="ac"/>
        <w:numPr>
          <w:ilvl w:val="0"/>
          <w:numId w:val="9"/>
        </w:numPr>
        <w:ind w:firstLineChars="0"/>
      </w:pPr>
      <w:r>
        <w:rPr>
          <w:rFonts w:hint="eastAsia"/>
        </w:rPr>
        <w:t>决策树建模</w:t>
      </w:r>
    </w:p>
    <w:p w:rsidR="00FE3E9E" w:rsidRDefault="00FE3E9E" w:rsidP="00FE3E9E">
      <w:pPr>
        <w:pStyle w:val="ac"/>
        <w:ind w:left="360" w:firstLineChars="0" w:firstLine="0"/>
      </w:pPr>
      <w:r>
        <w:rPr>
          <w:rFonts w:hint="eastAsia"/>
        </w:rPr>
        <w:t>通过决策树进行数据建模。在此过程中决策时不只是一种预测方法，还用它来为决策</w:t>
      </w:r>
    </w:p>
    <w:p w:rsidR="00FE3E9E" w:rsidRDefault="00FE3E9E" w:rsidP="00FE3E9E">
      <w:r>
        <w:rPr>
          <w:rFonts w:hint="eastAsia"/>
        </w:rPr>
        <w:t>过程进行建模。我们用它来预测数据库中的某一职位是否满足</w:t>
      </w:r>
      <w:r w:rsidR="008D2F86">
        <w:rPr>
          <w:rFonts w:hint="eastAsia"/>
        </w:rPr>
        <w:t>求职者的要求。</w:t>
      </w:r>
    </w:p>
    <w:p w:rsidR="008D2F86" w:rsidRDefault="008D2F86" w:rsidP="00FE3E9E"/>
    <w:p w:rsidR="00353C7F" w:rsidRDefault="00353C7F" w:rsidP="00353C7F">
      <w:pPr>
        <w:pStyle w:val="ac"/>
        <w:numPr>
          <w:ilvl w:val="0"/>
          <w:numId w:val="9"/>
        </w:numPr>
        <w:ind w:firstLineChars="0"/>
      </w:pPr>
      <w:r>
        <w:rPr>
          <w:rFonts w:hint="eastAsia"/>
        </w:rPr>
        <w:t>优化算法</w:t>
      </w:r>
      <w:r w:rsidR="001F1A80">
        <w:rPr>
          <w:rFonts w:hint="eastAsia"/>
        </w:rPr>
        <w:t>（检索）</w:t>
      </w:r>
    </w:p>
    <w:p w:rsidR="008D2F86" w:rsidRDefault="008D2F86" w:rsidP="008D2F86">
      <w:pPr>
        <w:pStyle w:val="ac"/>
        <w:ind w:left="360" w:firstLineChars="0" w:firstLine="0"/>
      </w:pPr>
      <w:r>
        <w:rPr>
          <w:rFonts w:hint="eastAsia"/>
        </w:rPr>
        <w:t>优化算法主要是为检索优化，对于大数据的数据检索，往往相应时间很长，而这里的</w:t>
      </w:r>
    </w:p>
    <w:p w:rsidR="008D2F86" w:rsidRDefault="008D2F86" w:rsidP="008D2F86">
      <w:r>
        <w:rPr>
          <w:rFonts w:hint="eastAsia"/>
        </w:rPr>
        <w:t>优化算法，则是为了满足推荐系统的低延时而设计的。</w:t>
      </w:r>
    </w:p>
    <w:p w:rsidR="008D2F86" w:rsidRDefault="008D2F86" w:rsidP="008D2F86"/>
    <w:p w:rsidR="00353C7F" w:rsidRDefault="00353C7F" w:rsidP="00353C7F">
      <w:pPr>
        <w:pStyle w:val="ac"/>
        <w:numPr>
          <w:ilvl w:val="0"/>
          <w:numId w:val="9"/>
        </w:numPr>
        <w:ind w:firstLineChars="0"/>
      </w:pPr>
      <w:r>
        <w:rPr>
          <w:rFonts w:hint="eastAsia"/>
        </w:rPr>
        <w:t>提供推荐</w:t>
      </w:r>
    </w:p>
    <w:p w:rsidR="008D2F86" w:rsidRDefault="008D2F86" w:rsidP="008D2F86">
      <w:pPr>
        <w:pStyle w:val="ac"/>
        <w:ind w:left="360" w:firstLineChars="0" w:firstLine="0"/>
      </w:pPr>
      <w:r>
        <w:rPr>
          <w:rFonts w:hint="eastAsia"/>
        </w:rPr>
        <w:t>通过求职者所提供的信息，使用协作型过滤算法、基于内容的推荐算法等，并根据决策</w:t>
      </w:r>
    </w:p>
    <w:p w:rsidR="00B77758" w:rsidRDefault="00B77758" w:rsidP="00B77758">
      <w:r>
        <w:rPr>
          <w:rFonts w:hint="eastAsia"/>
        </w:rPr>
        <w:t>树的建模计算结果，对相应的职位进行检索和推荐，并把分析结果展示给用户。</w:t>
      </w:r>
    </w:p>
    <w:p w:rsidR="006B0946" w:rsidRDefault="006B0946" w:rsidP="00B77758"/>
    <w:p w:rsidR="006B0946" w:rsidRDefault="006B0946" w:rsidP="00B77758">
      <w:r>
        <w:rPr>
          <w:rFonts w:hint="eastAsia"/>
        </w:rPr>
        <w:t>相关算法：协作型算法，决策树建模、基于内容的推荐算法、优化算法等</w:t>
      </w:r>
    </w:p>
    <w:p w:rsidR="005E031B" w:rsidRDefault="005E031B" w:rsidP="00B77758"/>
    <w:p w:rsidR="005E031B" w:rsidRPr="00353C7F" w:rsidRDefault="005E031B" w:rsidP="00B77758"/>
    <w:p w:rsidR="0079407C" w:rsidRPr="00D84FD5" w:rsidRDefault="0079407C" w:rsidP="00130348">
      <w:pPr>
        <w:pStyle w:val="3"/>
        <w:rPr>
          <w:color w:val="5B9BD5" w:themeColor="accent5"/>
          <w:sz w:val="28"/>
        </w:rPr>
      </w:pPr>
      <w:bookmarkStart w:id="17" w:name="_Toc499489109"/>
      <w:r w:rsidRPr="00D84FD5">
        <w:rPr>
          <w:color w:val="5B9BD5" w:themeColor="accent5"/>
          <w:sz w:val="28"/>
        </w:rPr>
        <w:lastRenderedPageBreak/>
        <w:t>W</w:t>
      </w:r>
      <w:r w:rsidRPr="00D84FD5">
        <w:rPr>
          <w:rFonts w:hint="eastAsia"/>
          <w:color w:val="5B9BD5" w:themeColor="accent5"/>
          <w:sz w:val="28"/>
        </w:rPr>
        <w:t>eb开发部署</w:t>
      </w:r>
      <w:bookmarkEnd w:id="17"/>
    </w:p>
    <w:p w:rsidR="0079407C" w:rsidRDefault="0079407C" w:rsidP="0079407C">
      <w:r>
        <w:rPr>
          <w:rFonts w:hint="eastAsia"/>
        </w:rPr>
        <w:t>目标：</w:t>
      </w:r>
    </w:p>
    <w:p w:rsidR="0079407C" w:rsidRDefault="0079407C" w:rsidP="0079407C">
      <w:r>
        <w:rPr>
          <w:rFonts w:hint="eastAsia"/>
        </w:rPr>
        <w:t>实现与用户进行交互的推荐系统页面，具有良好的网页交互体验。</w:t>
      </w:r>
    </w:p>
    <w:p w:rsidR="0079407C" w:rsidRDefault="0079407C" w:rsidP="0079407C"/>
    <w:p w:rsidR="0079407C" w:rsidRDefault="0079407C" w:rsidP="0079407C">
      <w:r>
        <w:rPr>
          <w:rFonts w:hint="eastAsia"/>
        </w:rPr>
        <w:t>工具与框架：</w:t>
      </w:r>
    </w:p>
    <w:p w:rsidR="0079407C" w:rsidRDefault="0079407C" w:rsidP="0079407C">
      <w:r>
        <w:rPr>
          <w:rFonts w:hint="eastAsia"/>
        </w:rPr>
        <w:t>网页创建：</w:t>
      </w:r>
      <w:r w:rsidR="003A154D">
        <w:t>P</w:t>
      </w:r>
      <w:r>
        <w:rPr>
          <w:rFonts w:hint="eastAsia"/>
        </w:rPr>
        <w:t>ython开源网页框架</w:t>
      </w:r>
      <w:r w:rsidR="007A05A3">
        <w:t>Django</w:t>
      </w:r>
    </w:p>
    <w:p w:rsidR="00E926DE" w:rsidRDefault="00E926DE" w:rsidP="0079407C"/>
    <w:p w:rsidR="009039D1" w:rsidRPr="00217AC8" w:rsidRDefault="00E926DE" w:rsidP="0079407C">
      <w:r>
        <w:rPr>
          <w:rFonts w:hint="eastAsia"/>
        </w:rPr>
        <w:t>相关源码</w:t>
      </w:r>
    </w:p>
    <w:p w:rsidR="0079407C" w:rsidRPr="00217AC8" w:rsidRDefault="00013C57" w:rsidP="0079407C">
      <w:hyperlink r:id="rId48" w:history="1">
        <w:r w:rsidR="00217AC8" w:rsidRPr="003C5395">
          <w:rPr>
            <w:rStyle w:val="ad"/>
          </w:rPr>
          <w:t>https://github.com/efishliu/-</w:t>
        </w:r>
      </w:hyperlink>
      <w:r w:rsidR="003B6B1A">
        <w:rPr>
          <w:rFonts w:hint="eastAsia"/>
        </w:rPr>
        <w:t>/</w:t>
      </w:r>
      <w:r w:rsidR="003B6B1A">
        <w:t>liugangweb</w:t>
      </w:r>
    </w:p>
    <w:p w:rsidR="0079407C" w:rsidRDefault="0079407C" w:rsidP="0079407C">
      <w:r>
        <w:rPr>
          <w:rFonts w:hint="eastAsia"/>
        </w:rPr>
        <w:t>预效果图如下：</w:t>
      </w:r>
    </w:p>
    <w:p w:rsidR="0079407C" w:rsidRDefault="0079407C" w:rsidP="0079407C">
      <w:r>
        <w:rPr>
          <w:noProof/>
        </w:rPr>
        <w:drawing>
          <wp:inline distT="0" distB="0" distL="0" distR="0" wp14:anchorId="474D0C24" wp14:editId="3BFAAA3A">
            <wp:extent cx="5274310" cy="278320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783205"/>
                    </a:xfrm>
                    <a:prstGeom prst="rect">
                      <a:avLst/>
                    </a:prstGeom>
                  </pic:spPr>
                </pic:pic>
              </a:graphicData>
            </a:graphic>
          </wp:inline>
        </w:drawing>
      </w:r>
    </w:p>
    <w:p w:rsidR="00116E31" w:rsidRDefault="00116E31" w:rsidP="0079407C">
      <w:r>
        <w:rPr>
          <w:rFonts w:hint="eastAsia"/>
          <w:noProof/>
        </w:rPr>
        <w:drawing>
          <wp:inline distT="0" distB="0" distL="0" distR="0">
            <wp:extent cx="5274310" cy="2818765"/>
            <wp:effectExtent l="0" t="0" r="2540"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绘图5.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274310" cy="2818765"/>
                    </a:xfrm>
                    <a:prstGeom prst="rect">
                      <a:avLst/>
                    </a:prstGeom>
                  </pic:spPr>
                </pic:pic>
              </a:graphicData>
            </a:graphic>
          </wp:inline>
        </w:drawing>
      </w:r>
    </w:p>
    <w:p w:rsidR="00082451" w:rsidRDefault="00BA42BE" w:rsidP="0079407C">
      <w:r>
        <w:rPr>
          <w:rFonts w:hint="eastAsia"/>
          <w:noProof/>
        </w:rPr>
        <w:lastRenderedPageBreak/>
        <w:drawing>
          <wp:inline distT="0" distB="0" distL="0" distR="0">
            <wp:extent cx="5274310" cy="2818765"/>
            <wp:effectExtent l="0" t="0" r="254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绘图6.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274310" cy="2818765"/>
                    </a:xfrm>
                    <a:prstGeom prst="rect">
                      <a:avLst/>
                    </a:prstGeom>
                  </pic:spPr>
                </pic:pic>
              </a:graphicData>
            </a:graphic>
          </wp:inline>
        </w:drawing>
      </w:r>
    </w:p>
    <w:p w:rsidR="0079407C" w:rsidRPr="0079407C" w:rsidRDefault="0079407C" w:rsidP="0079407C"/>
    <w:sectPr w:rsidR="0079407C" w:rsidRPr="0079407C" w:rsidSect="00D11E45">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13C57" w:rsidRDefault="00013C57" w:rsidP="004D2B84">
      <w:r>
        <w:separator/>
      </w:r>
    </w:p>
  </w:endnote>
  <w:endnote w:type="continuationSeparator" w:id="0">
    <w:p w:rsidR="00013C57" w:rsidRDefault="00013C57" w:rsidP="004D2B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8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13C57" w:rsidRDefault="00013C57" w:rsidP="004D2B84">
      <w:r>
        <w:separator/>
      </w:r>
    </w:p>
  </w:footnote>
  <w:footnote w:type="continuationSeparator" w:id="0">
    <w:p w:rsidR="00013C57" w:rsidRDefault="00013C57" w:rsidP="004D2B8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40C91"/>
    <w:multiLevelType w:val="hybridMultilevel"/>
    <w:tmpl w:val="68F87078"/>
    <w:lvl w:ilvl="0" w:tplc="ACDA96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52165F"/>
    <w:multiLevelType w:val="hybridMultilevel"/>
    <w:tmpl w:val="A3E06006"/>
    <w:lvl w:ilvl="0" w:tplc="CBA4FA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0106CE"/>
    <w:multiLevelType w:val="hybridMultilevel"/>
    <w:tmpl w:val="4A80862C"/>
    <w:lvl w:ilvl="0" w:tplc="78D28F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14B6A8D"/>
    <w:multiLevelType w:val="hybridMultilevel"/>
    <w:tmpl w:val="62C6B548"/>
    <w:lvl w:ilvl="0" w:tplc="964427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2C81B5C"/>
    <w:multiLevelType w:val="hybridMultilevel"/>
    <w:tmpl w:val="6E8C9270"/>
    <w:lvl w:ilvl="0" w:tplc="313E68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DD014B1"/>
    <w:multiLevelType w:val="hybridMultilevel"/>
    <w:tmpl w:val="776E2570"/>
    <w:lvl w:ilvl="0" w:tplc="8C2299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417D1AF4"/>
    <w:multiLevelType w:val="hybridMultilevel"/>
    <w:tmpl w:val="A2A8B022"/>
    <w:lvl w:ilvl="0" w:tplc="5E72D45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44010EB6"/>
    <w:multiLevelType w:val="hybridMultilevel"/>
    <w:tmpl w:val="67AEDA84"/>
    <w:lvl w:ilvl="0" w:tplc="BE928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80848D9"/>
    <w:multiLevelType w:val="hybridMultilevel"/>
    <w:tmpl w:val="BDFADA44"/>
    <w:lvl w:ilvl="0" w:tplc="2482DC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6"/>
  </w:num>
  <w:num w:numId="3">
    <w:abstractNumId w:val="3"/>
  </w:num>
  <w:num w:numId="4">
    <w:abstractNumId w:val="8"/>
  </w:num>
  <w:num w:numId="5">
    <w:abstractNumId w:val="4"/>
  </w:num>
  <w:num w:numId="6">
    <w:abstractNumId w:val="0"/>
  </w:num>
  <w:num w:numId="7">
    <w:abstractNumId w:val="1"/>
  </w:num>
  <w:num w:numId="8">
    <w:abstractNumId w:val="7"/>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revisionView w:markup="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11E45"/>
    <w:rsid w:val="000106D3"/>
    <w:rsid w:val="00013C57"/>
    <w:rsid w:val="000207A4"/>
    <w:rsid w:val="00027A61"/>
    <w:rsid w:val="00030EDF"/>
    <w:rsid w:val="000457AE"/>
    <w:rsid w:val="000610D1"/>
    <w:rsid w:val="000779C6"/>
    <w:rsid w:val="00082451"/>
    <w:rsid w:val="0008698D"/>
    <w:rsid w:val="00087996"/>
    <w:rsid w:val="00090D87"/>
    <w:rsid w:val="00093CD2"/>
    <w:rsid w:val="000B4D9A"/>
    <w:rsid w:val="000D0114"/>
    <w:rsid w:val="000D7697"/>
    <w:rsid w:val="000E06A9"/>
    <w:rsid w:val="000F0DEB"/>
    <w:rsid w:val="001009DC"/>
    <w:rsid w:val="00103AF3"/>
    <w:rsid w:val="0010400F"/>
    <w:rsid w:val="00112C2D"/>
    <w:rsid w:val="00116E31"/>
    <w:rsid w:val="00130348"/>
    <w:rsid w:val="001338C1"/>
    <w:rsid w:val="00156E6C"/>
    <w:rsid w:val="00165C11"/>
    <w:rsid w:val="00176789"/>
    <w:rsid w:val="001B41D2"/>
    <w:rsid w:val="001B6056"/>
    <w:rsid w:val="001B78AA"/>
    <w:rsid w:val="001D5F1B"/>
    <w:rsid w:val="001F1A80"/>
    <w:rsid w:val="00200B9C"/>
    <w:rsid w:val="00217AC8"/>
    <w:rsid w:val="0024342B"/>
    <w:rsid w:val="00256D87"/>
    <w:rsid w:val="002A48D4"/>
    <w:rsid w:val="002B5938"/>
    <w:rsid w:val="002B7802"/>
    <w:rsid w:val="002F6AB2"/>
    <w:rsid w:val="00302631"/>
    <w:rsid w:val="00310FA6"/>
    <w:rsid w:val="00313246"/>
    <w:rsid w:val="003151EE"/>
    <w:rsid w:val="00321483"/>
    <w:rsid w:val="00351035"/>
    <w:rsid w:val="00351D4A"/>
    <w:rsid w:val="00353C7F"/>
    <w:rsid w:val="003615F3"/>
    <w:rsid w:val="00374836"/>
    <w:rsid w:val="00382AD1"/>
    <w:rsid w:val="003832AC"/>
    <w:rsid w:val="003A154D"/>
    <w:rsid w:val="003B6B1A"/>
    <w:rsid w:val="003F62C6"/>
    <w:rsid w:val="0043115A"/>
    <w:rsid w:val="00453EC8"/>
    <w:rsid w:val="004750CF"/>
    <w:rsid w:val="00486290"/>
    <w:rsid w:val="0049014E"/>
    <w:rsid w:val="004A3544"/>
    <w:rsid w:val="004D2B84"/>
    <w:rsid w:val="004D4050"/>
    <w:rsid w:val="0050179F"/>
    <w:rsid w:val="005146F7"/>
    <w:rsid w:val="00516F28"/>
    <w:rsid w:val="005218C6"/>
    <w:rsid w:val="00524413"/>
    <w:rsid w:val="00525885"/>
    <w:rsid w:val="0056558A"/>
    <w:rsid w:val="0058162A"/>
    <w:rsid w:val="00591CA4"/>
    <w:rsid w:val="005A75C2"/>
    <w:rsid w:val="005B16A9"/>
    <w:rsid w:val="005E031B"/>
    <w:rsid w:val="005F7876"/>
    <w:rsid w:val="00603100"/>
    <w:rsid w:val="00605E21"/>
    <w:rsid w:val="006213AD"/>
    <w:rsid w:val="006450D8"/>
    <w:rsid w:val="006728FB"/>
    <w:rsid w:val="006937A7"/>
    <w:rsid w:val="006A31DB"/>
    <w:rsid w:val="006B0946"/>
    <w:rsid w:val="006C418D"/>
    <w:rsid w:val="006C5A2D"/>
    <w:rsid w:val="006E3D85"/>
    <w:rsid w:val="006E4104"/>
    <w:rsid w:val="006F5654"/>
    <w:rsid w:val="00735EE3"/>
    <w:rsid w:val="00753FB3"/>
    <w:rsid w:val="00764A05"/>
    <w:rsid w:val="00773CCD"/>
    <w:rsid w:val="00781433"/>
    <w:rsid w:val="0079407C"/>
    <w:rsid w:val="0079408F"/>
    <w:rsid w:val="00795D8F"/>
    <w:rsid w:val="0079721D"/>
    <w:rsid w:val="007A05A3"/>
    <w:rsid w:val="007E04B4"/>
    <w:rsid w:val="007F062A"/>
    <w:rsid w:val="008170A6"/>
    <w:rsid w:val="00822364"/>
    <w:rsid w:val="00865407"/>
    <w:rsid w:val="008C20E8"/>
    <w:rsid w:val="008C5F5A"/>
    <w:rsid w:val="008D2F86"/>
    <w:rsid w:val="008F6983"/>
    <w:rsid w:val="008F79AC"/>
    <w:rsid w:val="009039D1"/>
    <w:rsid w:val="009277F0"/>
    <w:rsid w:val="009415BA"/>
    <w:rsid w:val="0097553B"/>
    <w:rsid w:val="009A670B"/>
    <w:rsid w:val="009B405D"/>
    <w:rsid w:val="009B7AEF"/>
    <w:rsid w:val="009C0212"/>
    <w:rsid w:val="009C7F74"/>
    <w:rsid w:val="009E04E0"/>
    <w:rsid w:val="009E585A"/>
    <w:rsid w:val="009F1583"/>
    <w:rsid w:val="009F2886"/>
    <w:rsid w:val="00A04C15"/>
    <w:rsid w:val="00A3399D"/>
    <w:rsid w:val="00A40A23"/>
    <w:rsid w:val="00A6483B"/>
    <w:rsid w:val="00A700A9"/>
    <w:rsid w:val="00A760FB"/>
    <w:rsid w:val="00A76762"/>
    <w:rsid w:val="00A81266"/>
    <w:rsid w:val="00AA3EE9"/>
    <w:rsid w:val="00AA4F14"/>
    <w:rsid w:val="00AC4EE1"/>
    <w:rsid w:val="00AF5AE7"/>
    <w:rsid w:val="00B00668"/>
    <w:rsid w:val="00B03CB1"/>
    <w:rsid w:val="00B1279B"/>
    <w:rsid w:val="00B37F79"/>
    <w:rsid w:val="00B62782"/>
    <w:rsid w:val="00B65E53"/>
    <w:rsid w:val="00B77758"/>
    <w:rsid w:val="00B82CD7"/>
    <w:rsid w:val="00B95848"/>
    <w:rsid w:val="00BA42BE"/>
    <w:rsid w:val="00BB608E"/>
    <w:rsid w:val="00BC66F5"/>
    <w:rsid w:val="00BD724B"/>
    <w:rsid w:val="00BE6BDC"/>
    <w:rsid w:val="00CC22DD"/>
    <w:rsid w:val="00CE4E80"/>
    <w:rsid w:val="00CF3E41"/>
    <w:rsid w:val="00CF4257"/>
    <w:rsid w:val="00D01DAB"/>
    <w:rsid w:val="00D107F5"/>
    <w:rsid w:val="00D11495"/>
    <w:rsid w:val="00D11E45"/>
    <w:rsid w:val="00D27931"/>
    <w:rsid w:val="00D50ADF"/>
    <w:rsid w:val="00D50FD3"/>
    <w:rsid w:val="00D60233"/>
    <w:rsid w:val="00D84FD5"/>
    <w:rsid w:val="00D85547"/>
    <w:rsid w:val="00D85A6F"/>
    <w:rsid w:val="00DB00D1"/>
    <w:rsid w:val="00DC6F85"/>
    <w:rsid w:val="00DC7E98"/>
    <w:rsid w:val="00DE1989"/>
    <w:rsid w:val="00DF6141"/>
    <w:rsid w:val="00E0482D"/>
    <w:rsid w:val="00E265F2"/>
    <w:rsid w:val="00E535DF"/>
    <w:rsid w:val="00E70F3C"/>
    <w:rsid w:val="00E926DE"/>
    <w:rsid w:val="00EB0761"/>
    <w:rsid w:val="00EB5737"/>
    <w:rsid w:val="00EB598C"/>
    <w:rsid w:val="00EC12B4"/>
    <w:rsid w:val="00EF1510"/>
    <w:rsid w:val="00F329C5"/>
    <w:rsid w:val="00F3790E"/>
    <w:rsid w:val="00F56B88"/>
    <w:rsid w:val="00F6328B"/>
    <w:rsid w:val="00F720D5"/>
    <w:rsid w:val="00F80F26"/>
    <w:rsid w:val="00F86553"/>
    <w:rsid w:val="00FC3135"/>
    <w:rsid w:val="00FC5A8B"/>
    <w:rsid w:val="00FD6988"/>
    <w:rsid w:val="00FE3D97"/>
    <w:rsid w:val="00FE3E9E"/>
    <w:rsid w:val="00FF1B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639C5B8-91D4-4476-9F73-F70594D487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BD724B"/>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D72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BD724B"/>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764A0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D11E45"/>
    <w:rPr>
      <w:kern w:val="0"/>
      <w:sz w:val="22"/>
    </w:rPr>
  </w:style>
  <w:style w:type="character" w:customStyle="1" w:styleId="a4">
    <w:name w:val="无间隔 字符"/>
    <w:basedOn w:val="a0"/>
    <w:link w:val="a3"/>
    <w:uiPriority w:val="1"/>
    <w:rsid w:val="00D11E45"/>
    <w:rPr>
      <w:kern w:val="0"/>
      <w:sz w:val="22"/>
    </w:rPr>
  </w:style>
  <w:style w:type="paragraph" w:styleId="a5">
    <w:name w:val="header"/>
    <w:basedOn w:val="a"/>
    <w:link w:val="a6"/>
    <w:uiPriority w:val="99"/>
    <w:unhideWhenUsed/>
    <w:rsid w:val="004D2B84"/>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4D2B84"/>
    <w:rPr>
      <w:sz w:val="18"/>
      <w:szCs w:val="18"/>
    </w:rPr>
  </w:style>
  <w:style w:type="paragraph" w:styleId="a7">
    <w:name w:val="footer"/>
    <w:basedOn w:val="a"/>
    <w:link w:val="a8"/>
    <w:uiPriority w:val="99"/>
    <w:unhideWhenUsed/>
    <w:rsid w:val="004D2B84"/>
    <w:pPr>
      <w:tabs>
        <w:tab w:val="center" w:pos="4153"/>
        <w:tab w:val="right" w:pos="8306"/>
      </w:tabs>
      <w:snapToGrid w:val="0"/>
      <w:jc w:val="left"/>
    </w:pPr>
    <w:rPr>
      <w:sz w:val="18"/>
      <w:szCs w:val="18"/>
    </w:rPr>
  </w:style>
  <w:style w:type="character" w:customStyle="1" w:styleId="a8">
    <w:name w:val="页脚 字符"/>
    <w:basedOn w:val="a0"/>
    <w:link w:val="a7"/>
    <w:uiPriority w:val="99"/>
    <w:rsid w:val="004D2B84"/>
    <w:rPr>
      <w:sz w:val="18"/>
      <w:szCs w:val="18"/>
    </w:rPr>
  </w:style>
  <w:style w:type="character" w:customStyle="1" w:styleId="10">
    <w:name w:val="标题 1 字符"/>
    <w:basedOn w:val="a0"/>
    <w:link w:val="1"/>
    <w:uiPriority w:val="9"/>
    <w:rsid w:val="00BD724B"/>
    <w:rPr>
      <w:b/>
      <w:bCs/>
      <w:kern w:val="44"/>
      <w:sz w:val="44"/>
      <w:szCs w:val="44"/>
    </w:rPr>
  </w:style>
  <w:style w:type="character" w:customStyle="1" w:styleId="20">
    <w:name w:val="标题 2 字符"/>
    <w:basedOn w:val="a0"/>
    <w:link w:val="2"/>
    <w:uiPriority w:val="9"/>
    <w:rsid w:val="00BD724B"/>
    <w:rPr>
      <w:rFonts w:asciiTheme="majorHAnsi" w:eastAsiaTheme="majorEastAsia" w:hAnsiTheme="majorHAnsi" w:cstheme="majorBidi"/>
      <w:b/>
      <w:bCs/>
      <w:sz w:val="32"/>
      <w:szCs w:val="32"/>
    </w:rPr>
  </w:style>
  <w:style w:type="character" w:customStyle="1" w:styleId="30">
    <w:name w:val="标题 3 字符"/>
    <w:basedOn w:val="a0"/>
    <w:link w:val="3"/>
    <w:uiPriority w:val="9"/>
    <w:rsid w:val="00BD724B"/>
    <w:rPr>
      <w:b/>
      <w:bCs/>
      <w:sz w:val="32"/>
      <w:szCs w:val="32"/>
    </w:rPr>
  </w:style>
  <w:style w:type="paragraph" w:styleId="TOC">
    <w:name w:val="TOC Heading"/>
    <w:basedOn w:val="1"/>
    <w:next w:val="a"/>
    <w:uiPriority w:val="39"/>
    <w:unhideWhenUsed/>
    <w:qFormat/>
    <w:rsid w:val="00BD724B"/>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21">
    <w:name w:val="toc 2"/>
    <w:basedOn w:val="a"/>
    <w:next w:val="a"/>
    <w:autoRedefine/>
    <w:uiPriority w:val="39"/>
    <w:unhideWhenUsed/>
    <w:rsid w:val="00BD724B"/>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BD724B"/>
    <w:pPr>
      <w:widowControl/>
      <w:spacing w:after="100" w:line="259" w:lineRule="auto"/>
      <w:jc w:val="left"/>
    </w:pPr>
    <w:rPr>
      <w:rFonts w:cs="Times New Roman"/>
      <w:kern w:val="0"/>
      <w:sz w:val="22"/>
    </w:rPr>
  </w:style>
  <w:style w:type="paragraph" w:styleId="31">
    <w:name w:val="toc 3"/>
    <w:basedOn w:val="a"/>
    <w:next w:val="a"/>
    <w:autoRedefine/>
    <w:uiPriority w:val="39"/>
    <w:unhideWhenUsed/>
    <w:rsid w:val="00BD724B"/>
    <w:pPr>
      <w:widowControl/>
      <w:spacing w:after="100" w:line="259" w:lineRule="auto"/>
      <w:ind w:left="440"/>
      <w:jc w:val="left"/>
    </w:pPr>
    <w:rPr>
      <w:rFonts w:cs="Times New Roman"/>
      <w:kern w:val="0"/>
      <w:sz w:val="22"/>
    </w:rPr>
  </w:style>
  <w:style w:type="paragraph" w:styleId="a9">
    <w:name w:val="Subtitle"/>
    <w:basedOn w:val="a"/>
    <w:next w:val="a"/>
    <w:link w:val="aa"/>
    <w:uiPriority w:val="11"/>
    <w:qFormat/>
    <w:rsid w:val="00516F28"/>
    <w:pPr>
      <w:spacing w:before="240" w:after="60" w:line="312" w:lineRule="auto"/>
      <w:jc w:val="center"/>
      <w:outlineLvl w:val="1"/>
    </w:pPr>
    <w:rPr>
      <w:b/>
      <w:bCs/>
      <w:kern w:val="28"/>
      <w:sz w:val="32"/>
      <w:szCs w:val="32"/>
    </w:rPr>
  </w:style>
  <w:style w:type="character" w:customStyle="1" w:styleId="aa">
    <w:name w:val="副标题 字符"/>
    <w:basedOn w:val="a0"/>
    <w:link w:val="a9"/>
    <w:uiPriority w:val="11"/>
    <w:rsid w:val="00516F28"/>
    <w:rPr>
      <w:b/>
      <w:bCs/>
      <w:kern w:val="28"/>
      <w:sz w:val="32"/>
      <w:szCs w:val="32"/>
    </w:rPr>
  </w:style>
  <w:style w:type="character" w:customStyle="1" w:styleId="40">
    <w:name w:val="标题 4 字符"/>
    <w:basedOn w:val="a0"/>
    <w:link w:val="4"/>
    <w:uiPriority w:val="9"/>
    <w:rsid w:val="00764A05"/>
    <w:rPr>
      <w:rFonts w:asciiTheme="majorHAnsi" w:eastAsiaTheme="majorEastAsia" w:hAnsiTheme="majorHAnsi" w:cstheme="majorBidi"/>
      <w:b/>
      <w:bCs/>
      <w:sz w:val="28"/>
      <w:szCs w:val="28"/>
    </w:rPr>
  </w:style>
  <w:style w:type="character" w:styleId="ab">
    <w:name w:val="Placeholder Text"/>
    <w:basedOn w:val="a0"/>
    <w:uiPriority w:val="99"/>
    <w:semiHidden/>
    <w:rsid w:val="00773CCD"/>
    <w:rPr>
      <w:color w:val="808080"/>
    </w:rPr>
  </w:style>
  <w:style w:type="paragraph" w:styleId="ac">
    <w:name w:val="List Paragraph"/>
    <w:basedOn w:val="a"/>
    <w:uiPriority w:val="34"/>
    <w:qFormat/>
    <w:rsid w:val="00865407"/>
    <w:pPr>
      <w:ind w:firstLineChars="200" w:firstLine="420"/>
    </w:pPr>
  </w:style>
  <w:style w:type="character" w:styleId="ad">
    <w:name w:val="Hyperlink"/>
    <w:basedOn w:val="a0"/>
    <w:uiPriority w:val="99"/>
    <w:unhideWhenUsed/>
    <w:rsid w:val="00D85A6F"/>
    <w:rPr>
      <w:color w:val="0563C1" w:themeColor="hyperlink"/>
      <w:u w:val="single"/>
    </w:rPr>
  </w:style>
  <w:style w:type="character" w:styleId="ae">
    <w:name w:val="Unresolved Mention"/>
    <w:basedOn w:val="a0"/>
    <w:uiPriority w:val="99"/>
    <w:semiHidden/>
    <w:unhideWhenUsed/>
    <w:rsid w:val="00D85A6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6851208">
      <w:bodyDiv w:val="1"/>
      <w:marLeft w:val="0"/>
      <w:marRight w:val="0"/>
      <w:marTop w:val="0"/>
      <w:marBottom w:val="0"/>
      <w:divBdr>
        <w:top w:val="none" w:sz="0" w:space="0" w:color="auto"/>
        <w:left w:val="none" w:sz="0" w:space="0" w:color="auto"/>
        <w:bottom w:val="none" w:sz="0" w:space="0" w:color="auto"/>
        <w:right w:val="none" w:sz="0" w:space="0" w:color="auto"/>
      </w:divBdr>
    </w:div>
    <w:div w:id="1188522369">
      <w:bodyDiv w:val="1"/>
      <w:marLeft w:val="0"/>
      <w:marRight w:val="0"/>
      <w:marTop w:val="0"/>
      <w:marBottom w:val="0"/>
      <w:divBdr>
        <w:top w:val="none" w:sz="0" w:space="0" w:color="auto"/>
        <w:left w:val="none" w:sz="0" w:space="0" w:color="auto"/>
        <w:bottom w:val="none" w:sz="0" w:space="0" w:color="auto"/>
        <w:right w:val="none" w:sz="0" w:space="0" w:color="auto"/>
      </w:divBdr>
    </w:div>
    <w:div w:id="1967469443">
      <w:bodyDiv w:val="1"/>
      <w:marLeft w:val="0"/>
      <w:marRight w:val="0"/>
      <w:marTop w:val="0"/>
      <w:marBottom w:val="0"/>
      <w:divBdr>
        <w:top w:val="none" w:sz="0" w:space="0" w:color="auto"/>
        <w:left w:val="none" w:sz="0" w:space="0" w:color="auto"/>
        <w:bottom w:val="none" w:sz="0" w:space="0" w:color="auto"/>
        <w:right w:val="none" w:sz="0" w:space="0" w:color="auto"/>
      </w:divBdr>
    </w:div>
    <w:div w:id="20576556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package" Target="embeddings/Microsoft_Visio_Drawing.vsdx"/><Relationship Id="rId26" Type="http://schemas.openxmlformats.org/officeDocument/2006/relationships/image" Target="media/image15.png"/><Relationship Id="rId39" Type="http://schemas.openxmlformats.org/officeDocument/2006/relationships/image" Target="media/image28.png"/><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jpg"/><Relationship Id="rId47" Type="http://schemas.openxmlformats.org/officeDocument/2006/relationships/image" Target="media/image36.png"/><Relationship Id="rId50" Type="http://schemas.openxmlformats.org/officeDocument/2006/relationships/image" Target="media/image38.jpeg"/><Relationship Id="rId7" Type="http://schemas.openxmlformats.org/officeDocument/2006/relationships/footnotes" Target="footnotes.xml"/><Relationship Id="rId12" Type="http://schemas.openxmlformats.org/officeDocument/2006/relationships/hyperlink" Target="http://jobs.zhaopin.com/" TargetMode="External"/><Relationship Id="rId17" Type="http://schemas.openxmlformats.org/officeDocument/2006/relationships/image" Target="media/image7.emf"/><Relationship Id="rId25" Type="http://schemas.openxmlformats.org/officeDocument/2006/relationships/image" Target="media/image14.jpeg"/><Relationship Id="rId33" Type="http://schemas.openxmlformats.org/officeDocument/2006/relationships/image" Target="media/image22.png"/><Relationship Id="rId38" Type="http://schemas.openxmlformats.org/officeDocument/2006/relationships/image" Target="media/image27.jpg"/><Relationship Id="rId46" Type="http://schemas.openxmlformats.org/officeDocument/2006/relationships/image" Target="media/image35.jpg"/><Relationship Id="rId2" Type="http://schemas.openxmlformats.org/officeDocument/2006/relationships/customXml" Target="../customXml/item2.xml"/><Relationship Id="rId16" Type="http://schemas.openxmlformats.org/officeDocument/2006/relationships/hyperlink" Target="https://github.com/efishliu/-/tree/master/zhaopin" TargetMode="External"/><Relationship Id="rId20" Type="http://schemas.openxmlformats.org/officeDocument/2006/relationships/image" Target="media/image9.jpg"/><Relationship Id="rId29" Type="http://schemas.openxmlformats.org/officeDocument/2006/relationships/image" Target="media/image18.png"/><Relationship Id="rId41" Type="http://schemas.openxmlformats.org/officeDocument/2006/relationships/image" Target="media/image30.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jp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7.png"/><Relationship Id="rId10" Type="http://schemas.openxmlformats.org/officeDocument/2006/relationships/image" Target="media/image2.jpg"/><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hyperlink" Target="https://github.com/efishliu/-" TargetMode="External"/><Relationship Id="rId8" Type="http://schemas.openxmlformats.org/officeDocument/2006/relationships/endnotes" Target="endnotes.xml"/><Relationship Id="rId51" Type="http://schemas.openxmlformats.org/officeDocument/2006/relationships/image" Target="media/image39.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13A80ED9630E4241BA253256C799FDC8"/>
        <w:category>
          <w:name w:val="常规"/>
          <w:gallery w:val="placeholder"/>
        </w:category>
        <w:types>
          <w:type w:val="bbPlcHdr"/>
        </w:types>
        <w:behaviors>
          <w:behavior w:val="content"/>
        </w:behaviors>
        <w:guid w:val="{CEDAA566-46B6-4E83-8986-FC8A02DD0A11}"/>
      </w:docPartPr>
      <w:docPartBody>
        <w:p w:rsidR="00085627" w:rsidRDefault="00793B29" w:rsidP="00793B29">
          <w:pPr>
            <w:pStyle w:val="13A80ED9630E4241BA253256C799FDC8"/>
          </w:pPr>
          <w:r>
            <w:rPr>
              <w:color w:val="2F5496" w:themeColor="accent1" w:themeShade="BF"/>
              <w:sz w:val="24"/>
              <w:szCs w:val="24"/>
              <w:lang w:val="zh-CN"/>
            </w:rPr>
            <w:t>[公司名称]</w:t>
          </w:r>
        </w:p>
      </w:docPartBody>
    </w:docPart>
    <w:docPart>
      <w:docPartPr>
        <w:name w:val="0D759AAC6A014BF1864D0B0BCE42509E"/>
        <w:category>
          <w:name w:val="常规"/>
          <w:gallery w:val="placeholder"/>
        </w:category>
        <w:types>
          <w:type w:val="bbPlcHdr"/>
        </w:types>
        <w:behaviors>
          <w:behavior w:val="content"/>
        </w:behaviors>
        <w:guid w:val="{ACB045B1-AEF8-437D-B483-2155D854481F}"/>
      </w:docPartPr>
      <w:docPartBody>
        <w:p w:rsidR="00085627" w:rsidRDefault="00793B29" w:rsidP="00793B29">
          <w:pPr>
            <w:pStyle w:val="0D759AAC6A014BF1864D0B0BCE42509E"/>
          </w:pPr>
          <w:r>
            <w:rPr>
              <w:rFonts w:asciiTheme="majorHAnsi" w:eastAsiaTheme="majorEastAsia" w:hAnsiTheme="majorHAnsi" w:cstheme="majorBidi"/>
              <w:color w:val="4472C4" w:themeColor="accent1"/>
              <w:sz w:val="88"/>
              <w:szCs w:val="88"/>
              <w:lang w:val="zh-CN"/>
            </w:rPr>
            <w:t>[文档标题]</w:t>
          </w:r>
        </w:p>
      </w:docPartBody>
    </w:docPart>
    <w:docPart>
      <w:docPartPr>
        <w:name w:val="917C4ADAABDF41C182B53CB4510E0EAE"/>
        <w:category>
          <w:name w:val="常规"/>
          <w:gallery w:val="placeholder"/>
        </w:category>
        <w:types>
          <w:type w:val="bbPlcHdr"/>
        </w:types>
        <w:behaviors>
          <w:behavior w:val="content"/>
        </w:behaviors>
        <w:guid w:val="{73F77F51-BE34-4527-BC75-A190136EA007}"/>
      </w:docPartPr>
      <w:docPartBody>
        <w:p w:rsidR="00085627" w:rsidRDefault="00793B29" w:rsidP="00793B29">
          <w:pPr>
            <w:pStyle w:val="917C4ADAABDF41C182B53CB4510E0EAE"/>
          </w:pPr>
          <w:r>
            <w:rPr>
              <w:color w:val="2F5496" w:themeColor="accent1" w:themeShade="BF"/>
              <w:sz w:val="24"/>
              <w:szCs w:val="24"/>
              <w:lang w:val="zh-CN"/>
            </w:rPr>
            <w:t>[文档副标题]</w:t>
          </w:r>
        </w:p>
      </w:docPartBody>
    </w:docPart>
    <w:docPart>
      <w:docPartPr>
        <w:name w:val="C2FAA00F242C446693C0CF0CD9C420B4"/>
        <w:category>
          <w:name w:val="常规"/>
          <w:gallery w:val="placeholder"/>
        </w:category>
        <w:types>
          <w:type w:val="bbPlcHdr"/>
        </w:types>
        <w:behaviors>
          <w:behavior w:val="content"/>
        </w:behaviors>
        <w:guid w:val="{73430AB6-9B98-411E-81B0-999950F15634}"/>
      </w:docPartPr>
      <w:docPartBody>
        <w:p w:rsidR="00DE7B67" w:rsidRDefault="00085627" w:rsidP="00085627">
          <w:pPr>
            <w:pStyle w:val="C2FAA00F242C446693C0CF0CD9C420B4"/>
          </w:pPr>
          <w:r>
            <w:rPr>
              <w:color w:val="4472C4" w:themeColor="accent1"/>
              <w:sz w:val="28"/>
              <w:szCs w:val="28"/>
              <w:lang w:val="zh-CN"/>
            </w:rPr>
            <w:t>[日期]</w:t>
          </w:r>
        </w:p>
      </w:docPartBody>
    </w:docPart>
    <w:docPart>
      <w:docPartPr>
        <w:name w:val="8E512F0AE84F4046AE1836A72B88394B"/>
        <w:category>
          <w:name w:val="常规"/>
          <w:gallery w:val="placeholder"/>
        </w:category>
        <w:types>
          <w:type w:val="bbPlcHdr"/>
        </w:types>
        <w:behaviors>
          <w:behavior w:val="content"/>
        </w:behaviors>
        <w:guid w:val="{D36D6678-49BE-4FF8-8193-0CFE6D8DE83A}"/>
      </w:docPartPr>
      <w:docPartBody>
        <w:p w:rsidR="00DE7B67" w:rsidRDefault="00085627" w:rsidP="00085627">
          <w:pPr>
            <w:pStyle w:val="8E512F0AE84F4046AE1836A72B88394B"/>
          </w:pPr>
          <w:r>
            <w:rPr>
              <w:color w:val="4472C4" w:themeColor="accent1"/>
              <w:sz w:val="28"/>
              <w:szCs w:val="28"/>
              <w:lang w:val="zh-CN"/>
            </w:rPr>
            <w:t>[作者姓名]</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8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93B29"/>
    <w:rsid w:val="00061205"/>
    <w:rsid w:val="00085627"/>
    <w:rsid w:val="00100A5D"/>
    <w:rsid w:val="002B6208"/>
    <w:rsid w:val="00660403"/>
    <w:rsid w:val="006747BD"/>
    <w:rsid w:val="00687314"/>
    <w:rsid w:val="00701675"/>
    <w:rsid w:val="00793B29"/>
    <w:rsid w:val="00886A04"/>
    <w:rsid w:val="0095048C"/>
    <w:rsid w:val="00C01403"/>
    <w:rsid w:val="00C8095C"/>
    <w:rsid w:val="00CA7186"/>
    <w:rsid w:val="00DB090C"/>
    <w:rsid w:val="00DE7B67"/>
    <w:rsid w:val="00DF5D1C"/>
    <w:rsid w:val="00FB07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3A80ED9630E4241BA253256C799FDC8">
    <w:name w:val="13A80ED9630E4241BA253256C799FDC8"/>
    <w:rsid w:val="00793B29"/>
    <w:pPr>
      <w:widowControl w:val="0"/>
      <w:jc w:val="both"/>
    </w:pPr>
  </w:style>
  <w:style w:type="paragraph" w:customStyle="1" w:styleId="0D759AAC6A014BF1864D0B0BCE42509E">
    <w:name w:val="0D759AAC6A014BF1864D0B0BCE42509E"/>
    <w:rsid w:val="00793B29"/>
    <w:pPr>
      <w:widowControl w:val="0"/>
      <w:jc w:val="both"/>
    </w:pPr>
  </w:style>
  <w:style w:type="paragraph" w:customStyle="1" w:styleId="917C4ADAABDF41C182B53CB4510E0EAE">
    <w:name w:val="917C4ADAABDF41C182B53CB4510E0EAE"/>
    <w:rsid w:val="00793B29"/>
    <w:pPr>
      <w:widowControl w:val="0"/>
      <w:jc w:val="both"/>
    </w:pPr>
  </w:style>
  <w:style w:type="paragraph" w:customStyle="1" w:styleId="D8C0CE6AF9D54757ADE963FBEB5D4C39">
    <w:name w:val="D8C0CE6AF9D54757ADE963FBEB5D4C39"/>
    <w:rsid w:val="00793B29"/>
    <w:pPr>
      <w:widowControl w:val="0"/>
      <w:jc w:val="both"/>
    </w:pPr>
  </w:style>
  <w:style w:type="paragraph" w:customStyle="1" w:styleId="194A5109C0D0427B9D750CBCEB2C56A3">
    <w:name w:val="194A5109C0D0427B9D750CBCEB2C56A3"/>
    <w:rsid w:val="00793B29"/>
    <w:pPr>
      <w:widowControl w:val="0"/>
      <w:jc w:val="both"/>
    </w:pPr>
  </w:style>
  <w:style w:type="paragraph" w:customStyle="1" w:styleId="DD97DCE45CA24935BED08ED6237297DA">
    <w:name w:val="DD97DCE45CA24935BED08ED6237297DA"/>
    <w:rsid w:val="00085627"/>
    <w:pPr>
      <w:widowControl w:val="0"/>
      <w:jc w:val="both"/>
    </w:pPr>
  </w:style>
  <w:style w:type="paragraph" w:customStyle="1" w:styleId="B4D3C4F2A793470DA8F4C5E8397C52C5">
    <w:name w:val="B4D3C4F2A793470DA8F4C5E8397C52C5"/>
    <w:rsid w:val="00085627"/>
    <w:pPr>
      <w:widowControl w:val="0"/>
      <w:jc w:val="both"/>
    </w:pPr>
  </w:style>
  <w:style w:type="paragraph" w:customStyle="1" w:styleId="50C028931FE941EF95E669A99279C9BD">
    <w:name w:val="50C028931FE941EF95E669A99279C9BD"/>
    <w:rsid w:val="00085627"/>
    <w:pPr>
      <w:widowControl w:val="0"/>
      <w:jc w:val="both"/>
    </w:pPr>
  </w:style>
  <w:style w:type="paragraph" w:customStyle="1" w:styleId="1908EB013DF24365BF80D718519E5C5D">
    <w:name w:val="1908EB013DF24365BF80D718519E5C5D"/>
    <w:rsid w:val="00085627"/>
    <w:pPr>
      <w:widowControl w:val="0"/>
      <w:jc w:val="both"/>
    </w:pPr>
  </w:style>
  <w:style w:type="paragraph" w:customStyle="1" w:styleId="0D787D4FFB964C6FA28FAF81141411D4">
    <w:name w:val="0D787D4FFB964C6FA28FAF81141411D4"/>
    <w:rsid w:val="00085627"/>
    <w:pPr>
      <w:widowControl w:val="0"/>
      <w:jc w:val="both"/>
    </w:pPr>
  </w:style>
  <w:style w:type="paragraph" w:customStyle="1" w:styleId="A83400EAD8BF46AFB49F6667FE5B3A96">
    <w:name w:val="A83400EAD8BF46AFB49F6667FE5B3A96"/>
    <w:rsid w:val="00085627"/>
    <w:pPr>
      <w:widowControl w:val="0"/>
      <w:jc w:val="both"/>
    </w:pPr>
  </w:style>
  <w:style w:type="paragraph" w:customStyle="1" w:styleId="74EE1E75EA7E4E2FACFC5B2F8CEBEB99">
    <w:name w:val="74EE1E75EA7E4E2FACFC5B2F8CEBEB99"/>
    <w:rsid w:val="00085627"/>
    <w:pPr>
      <w:widowControl w:val="0"/>
      <w:jc w:val="both"/>
    </w:pPr>
  </w:style>
  <w:style w:type="paragraph" w:customStyle="1" w:styleId="B5D8EC72AC6545B595FA0410E2D6310C">
    <w:name w:val="B5D8EC72AC6545B595FA0410E2D6310C"/>
    <w:rsid w:val="00085627"/>
    <w:pPr>
      <w:widowControl w:val="0"/>
      <w:jc w:val="both"/>
    </w:pPr>
  </w:style>
  <w:style w:type="paragraph" w:customStyle="1" w:styleId="8F538BF2928A4295A800366722727C2D">
    <w:name w:val="8F538BF2928A4295A800366722727C2D"/>
    <w:rsid w:val="00085627"/>
    <w:pPr>
      <w:widowControl w:val="0"/>
      <w:jc w:val="both"/>
    </w:pPr>
  </w:style>
  <w:style w:type="paragraph" w:customStyle="1" w:styleId="C2FAA00F242C446693C0CF0CD9C420B4">
    <w:name w:val="C2FAA00F242C446693C0CF0CD9C420B4"/>
    <w:rsid w:val="00085627"/>
    <w:pPr>
      <w:widowControl w:val="0"/>
      <w:jc w:val="both"/>
    </w:pPr>
  </w:style>
  <w:style w:type="paragraph" w:customStyle="1" w:styleId="8E512F0AE84F4046AE1836A72B88394B">
    <w:name w:val="8E512F0AE84F4046AE1836A72B88394B"/>
    <w:rsid w:val="00085627"/>
    <w:pPr>
      <w:widowControl w:val="0"/>
      <w:jc w:val="both"/>
    </w:pPr>
  </w:style>
  <w:style w:type="paragraph" w:customStyle="1" w:styleId="D83652039D1B46389455F6E41E62284F">
    <w:name w:val="D83652039D1B46389455F6E41E62284F"/>
    <w:rsid w:val="00085627"/>
    <w:pPr>
      <w:widowControl w:val="0"/>
      <w:jc w:val="both"/>
    </w:pPr>
  </w:style>
  <w:style w:type="paragraph" w:customStyle="1" w:styleId="9CB21A740AD44B9FA9DFDCCB83D08F36">
    <w:name w:val="9CB21A740AD44B9FA9DFDCCB83D08F36"/>
    <w:rsid w:val="00085627"/>
    <w:pPr>
      <w:widowControl w:val="0"/>
      <w:jc w:val="both"/>
    </w:pPr>
  </w:style>
  <w:style w:type="paragraph" w:customStyle="1" w:styleId="12F9BBDC4CA6433F8DB26DF8932EC491">
    <w:name w:val="12F9BBDC4CA6433F8DB26DF8932EC491"/>
    <w:rsid w:val="00085627"/>
    <w:pPr>
      <w:widowControl w:val="0"/>
      <w:jc w:val="both"/>
    </w:pPr>
  </w:style>
  <w:style w:type="paragraph" w:customStyle="1" w:styleId="9FBB7BE714484BB99106F1E8CCCB2DB2">
    <w:name w:val="9FBB7BE714484BB99106F1E8CCCB2DB2"/>
    <w:rsid w:val="00085627"/>
    <w:pPr>
      <w:widowControl w:val="0"/>
      <w:jc w:val="both"/>
    </w:pPr>
  </w:style>
  <w:style w:type="paragraph" w:customStyle="1" w:styleId="B9D393AF629A49A79A638F3FF82C35AF">
    <w:name w:val="B9D393AF629A49A79A638F3FF82C35AF"/>
    <w:rsid w:val="00085627"/>
    <w:pPr>
      <w:widowControl w:val="0"/>
      <w:jc w:val="both"/>
    </w:pPr>
  </w:style>
  <w:style w:type="paragraph" w:customStyle="1" w:styleId="5A30DB2A950544EC988092721040AACB">
    <w:name w:val="5A30DB2A950544EC988092721040AACB"/>
    <w:rsid w:val="00085627"/>
    <w:pPr>
      <w:widowControl w:val="0"/>
      <w:jc w:val="both"/>
    </w:pPr>
  </w:style>
  <w:style w:type="paragraph" w:customStyle="1" w:styleId="0899C774D0CF4BA6AD355B54289E9680">
    <w:name w:val="0899C774D0CF4BA6AD355B54289E9680"/>
    <w:rsid w:val="00085627"/>
    <w:pPr>
      <w:widowControl w:val="0"/>
      <w:jc w:val="both"/>
    </w:pPr>
  </w:style>
  <w:style w:type="character" w:styleId="a3">
    <w:name w:val="Placeholder Text"/>
    <w:basedOn w:val="a0"/>
    <w:uiPriority w:val="99"/>
    <w:semiHidden/>
    <w:rsid w:val="00085627"/>
    <w:rPr>
      <w:color w:val="808080"/>
    </w:rPr>
  </w:style>
  <w:style w:type="paragraph" w:customStyle="1" w:styleId="F99A1CB7E2344026A987260B5C69CF7A">
    <w:name w:val="F99A1CB7E2344026A987260B5C69CF7A"/>
    <w:rsid w:val="006747BD"/>
    <w:pPr>
      <w:widowControl w:val="0"/>
      <w:jc w:val="both"/>
    </w:pPr>
  </w:style>
  <w:style w:type="paragraph" w:customStyle="1" w:styleId="5E2EF36FBA59431AA86BC00B9C4F5886">
    <w:name w:val="5E2EF36FBA59431AA86BC00B9C4F5886"/>
    <w:rsid w:val="006747BD"/>
    <w:pPr>
      <w:widowControl w:val="0"/>
      <w:jc w:val="both"/>
    </w:pPr>
  </w:style>
  <w:style w:type="paragraph" w:customStyle="1" w:styleId="26A10352EE3A483683AA2FC8DCB0004F">
    <w:name w:val="26A10352EE3A483683AA2FC8DCB0004F"/>
    <w:rsid w:val="006747B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1-2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81D2FB7-EC3F-44DD-99BB-BC6BC58B28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3</TotalTime>
  <Pages>1</Pages>
  <Words>1371</Words>
  <Characters>7819</Characters>
  <Application>Microsoft Office Word</Application>
  <DocSecurity>0</DocSecurity>
  <Lines>65</Lines>
  <Paragraphs>18</Paragraphs>
  <ScaleCrop>false</ScaleCrop>
  <Company>全国云计算应用创新大赛</Company>
  <LinksUpToDate>false</LinksUpToDate>
  <CharactersWithSpaces>9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计划方案</dc:title>
  <dc:subject>求职者智能分析系统</dc:subject>
  <dc:creator>参赛团队：EFISH</dc:creator>
  <cp:keywords/>
  <dc:description/>
  <cp:lastModifiedBy>liu gang</cp:lastModifiedBy>
  <cp:revision>99</cp:revision>
  <cp:lastPrinted>2017-11-26T12:01:00Z</cp:lastPrinted>
  <dcterms:created xsi:type="dcterms:W3CDTF">2017-11-16T11:10:00Z</dcterms:created>
  <dcterms:modified xsi:type="dcterms:W3CDTF">2017-11-26T12:15:00Z</dcterms:modified>
  <cp:category>网络数据收集</cp:category>
</cp:coreProperties>
</file>